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dp" ContentType="image/vnd.ms-photo"/>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5D325002" w14:textId="06780F96" w:rsidR="004B0122" w:rsidRPr="008D100D" w:rsidRDefault="00515FB6" w:rsidP="00B81434">
      <w:pPr>
        <w:pStyle w:val="Title"/>
        <w:ind w:firstLine="0"/>
      </w:pPr>
      <w:r w:rsidRPr="008D100D">
        <w:rPr>
          <w:noProof/>
        </w:rPr>
        <w:drawing>
          <wp:anchor distT="0" distB="0" distL="114300" distR="114300" simplePos="0" relativeHeight="251659264" behindDoc="0" locked="0" layoutInCell="1" allowOverlap="1" wp14:anchorId="70FDF544" wp14:editId="2EC46CE2">
            <wp:simplePos x="0" y="0"/>
            <wp:positionH relativeFrom="column">
              <wp:posOffset>2428875</wp:posOffset>
            </wp:positionH>
            <wp:positionV relativeFrom="paragraph">
              <wp:posOffset>1095375</wp:posOffset>
            </wp:positionV>
            <wp:extent cx="4316730" cy="981075"/>
            <wp:effectExtent l="0" t="0" r="7620" b="0"/>
            <wp:wrapTopAndBottom/>
            <wp:docPr id="32243287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316730" cy="981075"/>
                    </a:xfrm>
                    <a:prstGeom prst="rect">
                      <a:avLst/>
                    </a:prstGeom>
                    <a:noFill/>
                    <a:ln>
                      <a:noFill/>
                    </a:ln>
                  </pic:spPr>
                </pic:pic>
              </a:graphicData>
            </a:graphic>
          </wp:anchor>
        </w:drawing>
      </w:r>
      <w:r w:rsidRPr="008D100D">
        <w:rPr>
          <w:noProof/>
        </w:rPr>
        <w:drawing>
          <wp:anchor distT="0" distB="0" distL="114300" distR="114300" simplePos="0" relativeHeight="251658240" behindDoc="0" locked="0" layoutInCell="1" allowOverlap="1" wp14:anchorId="1AD9E9E2" wp14:editId="3C88CE0D">
            <wp:simplePos x="0" y="0"/>
            <wp:positionH relativeFrom="column">
              <wp:posOffset>-324485</wp:posOffset>
            </wp:positionH>
            <wp:positionV relativeFrom="paragraph">
              <wp:posOffset>761365</wp:posOffset>
            </wp:positionV>
            <wp:extent cx="1704975" cy="1704975"/>
            <wp:effectExtent l="0" t="0" r="9525" b="9525"/>
            <wp:wrapTopAndBottom/>
            <wp:docPr id="133973474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704975" cy="170497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68222633" w14:textId="455BAEA3" w:rsidR="00824338" w:rsidRPr="008D100D" w:rsidRDefault="003C66E1" w:rsidP="003C66E1">
      <w:pPr>
        <w:pStyle w:val="Title"/>
      </w:pPr>
      <w:r w:rsidRPr="008D100D">
        <w:t xml:space="preserve">Rapport de </w:t>
      </w:r>
      <w:r w:rsidR="0010062B" w:rsidRPr="008D100D">
        <w:t>stage :</w:t>
      </w:r>
      <w:r w:rsidR="00C74ADB" w:rsidRPr="008D100D">
        <w:t xml:space="preserve"> développement d’application de gestion commerciale</w:t>
      </w:r>
    </w:p>
    <w:p w14:paraId="2DC71CE4" w14:textId="77777777" w:rsidR="00515FB6" w:rsidRPr="008D100D" w:rsidRDefault="00515FB6" w:rsidP="00515FB6"/>
    <w:p w14:paraId="487B1CD2" w14:textId="204E890B" w:rsidR="003E37FC" w:rsidRPr="008D100D" w:rsidRDefault="003E37FC" w:rsidP="00515FB6"/>
    <w:p w14:paraId="7FEC1EC5" w14:textId="77777777" w:rsidR="003E37FC" w:rsidRPr="008D100D" w:rsidRDefault="003E37FC">
      <w:r w:rsidRPr="008D100D">
        <w:br w:type="page"/>
      </w:r>
    </w:p>
    <w:p w14:paraId="4C18B7A8" w14:textId="3B09C559" w:rsidR="00FC6335" w:rsidRPr="008D100D" w:rsidRDefault="003E37FC" w:rsidP="00FC6335">
      <w:pPr>
        <w:pStyle w:val="Heading1"/>
        <w:spacing w:line="240" w:lineRule="auto"/>
      </w:pPr>
      <w:bookmarkStart w:id="0" w:name="_Toc171679581"/>
      <w:bookmarkStart w:id="1" w:name="_Toc171679649"/>
      <w:bookmarkStart w:id="2" w:name="_Toc175220844"/>
      <w:r w:rsidRPr="008D100D">
        <w:lastRenderedPageBreak/>
        <w:t>Dédicaces</w:t>
      </w:r>
      <w:bookmarkStart w:id="3" w:name="_Toc171679582"/>
      <w:bookmarkStart w:id="4" w:name="_Toc171679650"/>
      <w:bookmarkEnd w:id="0"/>
      <w:bookmarkEnd w:id="1"/>
      <w:bookmarkEnd w:id="2"/>
    </w:p>
    <w:p w14:paraId="6B4A8F94" w14:textId="77777777" w:rsidR="00FC6335" w:rsidRPr="008D100D" w:rsidRDefault="00FC6335" w:rsidP="00FC6335">
      <w:r w:rsidRPr="008D100D">
        <w:t>Je dédie ce rapport de stage à plusieurs personnes qui ont été d'un soutien inestimable tout au long de mon parcours académique et professionnel.</w:t>
      </w:r>
    </w:p>
    <w:p w14:paraId="26732205" w14:textId="77777777" w:rsidR="00FC6335" w:rsidRPr="008D100D" w:rsidRDefault="00FC6335" w:rsidP="00FC6335"/>
    <w:p w14:paraId="29ECDA08" w14:textId="77777777" w:rsidR="00FC6335" w:rsidRPr="008D100D" w:rsidRDefault="00FC6335" w:rsidP="00FC6335">
      <w:r w:rsidRPr="008D100D">
        <w:t>À mes parents, pour leur amour inconditionnel, leur soutien moral et financier, et pour avoir toujours cru en moi. Leur patience et leur encouragement ont été une source constante de motivation et de détermination.</w:t>
      </w:r>
    </w:p>
    <w:p w14:paraId="7E7531EE" w14:textId="77777777" w:rsidR="00FC6335" w:rsidRPr="008D100D" w:rsidRDefault="00FC6335" w:rsidP="00FC6335"/>
    <w:p w14:paraId="71096D2C" w14:textId="77777777" w:rsidR="00FC6335" w:rsidRPr="008D100D" w:rsidRDefault="00FC6335" w:rsidP="00FC6335">
      <w:r w:rsidRPr="008D100D">
        <w:t>À mes professeurs et mentors, qui ont partagé leur savoir et leur expérience avec passion et générosité. Leur guidance et leurs conseils ont grandement contribué à mon développement personnel et professionnel.</w:t>
      </w:r>
    </w:p>
    <w:p w14:paraId="11AE189D" w14:textId="77777777" w:rsidR="00FC6335" w:rsidRPr="008D100D" w:rsidRDefault="00FC6335" w:rsidP="00FC6335"/>
    <w:p w14:paraId="5EF2FA9A" w14:textId="77777777" w:rsidR="00FC6335" w:rsidRPr="008D100D" w:rsidRDefault="00FC6335" w:rsidP="00FC6335">
      <w:r w:rsidRPr="008D100D">
        <w:t>À mes amis, pour leur amitié sincère, leur soutien et les moments de joie partagés. Leur présence a rendu cette période de ma vie plus agréable et moins stressante.</w:t>
      </w:r>
    </w:p>
    <w:p w14:paraId="2A84CF4C" w14:textId="77777777" w:rsidR="00FC6335" w:rsidRPr="008D100D" w:rsidRDefault="00FC6335" w:rsidP="00FC6335"/>
    <w:p w14:paraId="441158EC" w14:textId="77777777" w:rsidR="00FC6335" w:rsidRPr="008D100D" w:rsidRDefault="00FC6335" w:rsidP="00FC6335">
      <w:r w:rsidRPr="008D100D">
        <w:t>Enfin, à toute l'équipe de l'entreprise COPAG, et en particulier à mon encadrant professionnel, pour leur accueil chaleureux, leur disponibilité, et leur confiance. Leur expertise et leurs conseils m'ont permis de tirer le meilleur parti de cette expérience de stage.</w:t>
      </w:r>
    </w:p>
    <w:p w14:paraId="688D260E" w14:textId="77777777" w:rsidR="00FC6335" w:rsidRPr="008D100D" w:rsidRDefault="00FC6335" w:rsidP="00FC6335"/>
    <w:p w14:paraId="57A70F51" w14:textId="09F9DC81" w:rsidR="005361E2" w:rsidRPr="008D100D" w:rsidRDefault="00FC6335" w:rsidP="00FC6335">
      <w:pPr>
        <w:rPr>
          <w:rFonts w:ascii="Times New Roman" w:eastAsiaTheme="majorEastAsia" w:hAnsi="Times New Roman" w:cstheme="majorBidi"/>
          <w:b/>
          <w:color w:val="2F5496" w:themeColor="accent1" w:themeShade="BF"/>
          <w:sz w:val="40"/>
          <w:szCs w:val="32"/>
        </w:rPr>
      </w:pPr>
      <w:r w:rsidRPr="008D100D">
        <w:t>Merci à vous tous pour votre soutien et votre inspiration.</w:t>
      </w:r>
      <w:r w:rsidR="005361E2" w:rsidRPr="008D100D">
        <w:br w:type="page"/>
      </w:r>
    </w:p>
    <w:p w14:paraId="22E0D061" w14:textId="1DA0AC40" w:rsidR="00FC6335" w:rsidRPr="008D100D" w:rsidRDefault="007857A7" w:rsidP="00FC6335">
      <w:pPr>
        <w:pStyle w:val="Heading1"/>
        <w:spacing w:line="240" w:lineRule="auto"/>
      </w:pPr>
      <w:bookmarkStart w:id="5" w:name="_Toc175220845"/>
      <w:bookmarkStart w:id="6" w:name="_Toc171679583"/>
      <w:bookmarkStart w:id="7" w:name="_Toc171679651"/>
      <w:bookmarkEnd w:id="3"/>
      <w:bookmarkEnd w:id="4"/>
      <w:r w:rsidRPr="008D100D">
        <w:lastRenderedPageBreak/>
        <w:t>Remerciements</w:t>
      </w:r>
      <w:bookmarkEnd w:id="5"/>
    </w:p>
    <w:p w14:paraId="25A6EAFD" w14:textId="77777777" w:rsidR="00FC6335" w:rsidRPr="008D100D" w:rsidRDefault="00FC6335" w:rsidP="00FC6335">
      <w:r w:rsidRPr="008D100D">
        <w:t>Je tiens à exprimer ma profonde gratitude à toutes les personnes qui ont contribué à la réalisation de ce projet de stage.</w:t>
      </w:r>
    </w:p>
    <w:p w14:paraId="0F91A5E8" w14:textId="77777777" w:rsidR="00FC6335" w:rsidRPr="008D100D" w:rsidRDefault="00FC6335" w:rsidP="00FC6335"/>
    <w:p w14:paraId="61967F62" w14:textId="77777777" w:rsidR="00FC6335" w:rsidRPr="008D100D" w:rsidRDefault="00FC6335" w:rsidP="00FC6335">
      <w:r w:rsidRPr="008D100D">
        <w:t>Tout d'abord, je remercie chaleureusement toute l'équipe de COPAG pour m'avoir accueilli au sein de leur entreprise et pour m'avoir offert cette opportunité enrichissante. Un remerciement particulier à mon encadrant professionnel, M. [Nom de l'encadrant], pour sa guidance, ses conseils avisés, et sa disponibilité tout au long de mon stage. Son expertise et sa bienveillance ont été d'une grande aide pour la réussite de ce projet.</w:t>
      </w:r>
    </w:p>
    <w:p w14:paraId="65A1C517" w14:textId="77777777" w:rsidR="00FC6335" w:rsidRPr="008D100D" w:rsidRDefault="00FC6335" w:rsidP="00FC6335"/>
    <w:p w14:paraId="0A12F22E" w14:textId="77777777" w:rsidR="00FC6335" w:rsidRPr="008D100D" w:rsidRDefault="00FC6335" w:rsidP="00FC6335">
      <w:r w:rsidRPr="008D100D">
        <w:t>Je souhaite également remercier mes professeurs et tuteurs académiques de [Nom de l'université ou de l'école] pour leur soutien continu et leur enseignement de qualité. Leur dévouement et leur passion pour l'enseignement ont largement contribué à mon apprentissage et à ma préparation pour ce stage.</w:t>
      </w:r>
    </w:p>
    <w:p w14:paraId="13E174A1" w14:textId="77777777" w:rsidR="00FC6335" w:rsidRPr="008D100D" w:rsidRDefault="00FC6335" w:rsidP="00FC6335"/>
    <w:p w14:paraId="4B43F484" w14:textId="77777777" w:rsidR="00FC6335" w:rsidRPr="008D100D" w:rsidRDefault="00FC6335" w:rsidP="00FC6335">
      <w:r w:rsidRPr="008D100D">
        <w:t>Un grand merci à mes collègues stagiaires et à tous les membres de l'équipe projet pour leur collaboration, leur esprit d'équipe, et les précieux moments partagés. Leur soutien et leur camaraderie ont rendu ce stage non seulement productif mais également agréable.</w:t>
      </w:r>
    </w:p>
    <w:p w14:paraId="0908565B" w14:textId="77777777" w:rsidR="00FC6335" w:rsidRPr="008D100D" w:rsidRDefault="00FC6335" w:rsidP="00FC6335"/>
    <w:p w14:paraId="1FE591D7" w14:textId="77777777" w:rsidR="00FC6335" w:rsidRPr="008D100D" w:rsidRDefault="00FC6335" w:rsidP="00FC6335">
      <w:r w:rsidRPr="008D100D">
        <w:t>Je tiens aussi à remercier ma famille et mes amis pour leur soutien moral indéfectible et leurs encouragements constants. Leur présence à mes côtés a été une source de réconfort et de motivation.</w:t>
      </w:r>
    </w:p>
    <w:p w14:paraId="4518A219" w14:textId="77777777" w:rsidR="00FC6335" w:rsidRPr="008D100D" w:rsidRDefault="00FC6335" w:rsidP="00FC6335"/>
    <w:p w14:paraId="5D0F6D60" w14:textId="77777777" w:rsidR="00FC6335" w:rsidRPr="008D100D" w:rsidRDefault="00FC6335" w:rsidP="00FC6335">
      <w:r w:rsidRPr="008D100D">
        <w:t>Enfin, je remercie tous ceux qui, de près ou de loin, ont contribué à la réalisation de ce projet et à la réussite de mon stage. Votre aide et vos encouragements ont été précieux et je vous en suis profondément reconnaissant.</w:t>
      </w:r>
    </w:p>
    <w:p w14:paraId="33E3E2FA" w14:textId="77777777" w:rsidR="00FC6335" w:rsidRPr="008D100D" w:rsidRDefault="00FC6335" w:rsidP="00FC6335"/>
    <w:p w14:paraId="549119E6" w14:textId="48876843" w:rsidR="005361E2" w:rsidRPr="008D100D" w:rsidRDefault="00FC6335" w:rsidP="00FC6335">
      <w:pPr>
        <w:rPr>
          <w:rFonts w:ascii="Times New Roman" w:eastAsiaTheme="majorEastAsia" w:hAnsi="Times New Roman" w:cstheme="majorBidi"/>
          <w:b/>
          <w:color w:val="2F5496" w:themeColor="accent1" w:themeShade="BF"/>
          <w:sz w:val="40"/>
          <w:szCs w:val="32"/>
        </w:rPr>
      </w:pPr>
      <w:r w:rsidRPr="008D100D">
        <w:t>Merci à vous tous.</w:t>
      </w:r>
      <w:r w:rsidR="005361E2" w:rsidRPr="008D100D">
        <w:br w:type="page"/>
      </w:r>
    </w:p>
    <w:p w14:paraId="73EDB9EC" w14:textId="664A89B0" w:rsidR="003E37FC" w:rsidRPr="008D100D" w:rsidRDefault="003E37FC" w:rsidP="001512C3">
      <w:pPr>
        <w:pStyle w:val="Heading1"/>
      </w:pPr>
      <w:bookmarkStart w:id="8" w:name="_Toc175220846"/>
      <w:r w:rsidRPr="008D100D">
        <w:lastRenderedPageBreak/>
        <w:t>Une page qui contient le résume en français</w:t>
      </w:r>
      <w:bookmarkEnd w:id="6"/>
      <w:bookmarkEnd w:id="7"/>
      <w:bookmarkEnd w:id="8"/>
    </w:p>
    <w:p w14:paraId="73BD3C86" w14:textId="77777777" w:rsidR="001512C3" w:rsidRPr="008D100D" w:rsidRDefault="001512C3" w:rsidP="001512C3">
      <w:r w:rsidRPr="008D100D">
        <w:t>Ce rapport présente le développement d'une application de gestion commerciale et de vente pour COPAG. Le projet a été réalisé dans le cadre de mon stage de fin d'études, avec pour objectif d'améliorer l'efficacité des opérations commerciales de la coopérative. COPAG, connue pour ses produits laitiers sous la marque "Jaouda" et ses exportations d'agrumes sous "COPAG DELIGHT", fait face à des défis liés à la gestion des ventes et des relations clients. Le rapport détaille les différentes phases du projet, depuis l'analyse des besoins jusqu'à la mise en production de l'application. L'application développée permet de gérer les commandes, les paiements, et les relations clients de manière efficace et intuitive. Elle offre également des outils d'analyse avancée pour aider à la prise de décisions stratégiques. Les résultats obtenus montrent une amélioration significative de la gestion commerciale et une satisfaction accrue des clients. Ce projet illustre l'importance de l'innovation technologique dans le secteur agroalimentaire et ouvre des perspectives intéressantes pour l'avenir de COPAG.</w:t>
      </w:r>
      <w:bookmarkStart w:id="9" w:name="_Toc171679584"/>
      <w:bookmarkStart w:id="10" w:name="_Toc171679652"/>
    </w:p>
    <w:p w14:paraId="30D03E8B" w14:textId="77777777" w:rsidR="005361E2" w:rsidRPr="008D100D" w:rsidRDefault="005361E2">
      <w:pPr>
        <w:spacing w:before="0" w:after="160" w:line="259" w:lineRule="auto"/>
        <w:ind w:firstLine="0"/>
        <w:jc w:val="left"/>
        <w:rPr>
          <w:rFonts w:ascii="Times New Roman" w:eastAsiaTheme="majorEastAsia" w:hAnsi="Times New Roman" w:cstheme="majorBidi"/>
          <w:b/>
          <w:color w:val="2F5496" w:themeColor="accent1" w:themeShade="BF"/>
          <w:sz w:val="40"/>
          <w:szCs w:val="32"/>
        </w:rPr>
      </w:pPr>
      <w:r w:rsidRPr="008D100D">
        <w:br w:type="page"/>
      </w:r>
    </w:p>
    <w:p w14:paraId="34F786B5" w14:textId="5D9B7B26" w:rsidR="003E37FC" w:rsidRPr="008D100D" w:rsidRDefault="003E37FC" w:rsidP="00211D14">
      <w:pPr>
        <w:pStyle w:val="Heading1"/>
      </w:pPr>
      <w:bookmarkStart w:id="11" w:name="_Toc175220847"/>
      <w:r w:rsidRPr="008D100D">
        <w:lastRenderedPageBreak/>
        <w:t>Une page qui contient l’abstract en anglais</w:t>
      </w:r>
      <w:bookmarkEnd w:id="9"/>
      <w:bookmarkEnd w:id="10"/>
      <w:bookmarkEnd w:id="11"/>
    </w:p>
    <w:p w14:paraId="4506EBBD" w14:textId="1B5FE1DB" w:rsidR="005361E2" w:rsidRPr="002927F1" w:rsidRDefault="005361E2" w:rsidP="005361E2">
      <w:pPr>
        <w:rPr>
          <w:lang w:val="en-US"/>
        </w:rPr>
      </w:pPr>
      <w:r w:rsidRPr="002927F1">
        <w:rPr>
          <w:lang w:val="en-US"/>
        </w:rPr>
        <w:t>This report presents the development of a commercial and sales management application for COPAG. The project was carried out as part of my final year internship, with the aim of improving the efficiency of the cooperative's commercial operations. COPAG, known for its dairy products under the "Jaouda" brand and its citrus exports under "COPAG DELIGHT", faces challenges in managing sales and customer relationships. The report details the various phases of the project, from requirements analysis to the deployment of the application. The developed application allows for effective and intuitive management of orders, payments, and customer relationships. It also provides advanced analytical tools to aid in strategic decision-making. The results show a significant improvement in commercial management and increased customer satisfaction. This project highlights the importance of technological innovation in the agribusiness sector and opens up interesting prospects for COPAG's future.</w:t>
      </w:r>
    </w:p>
    <w:p w14:paraId="4109FD06" w14:textId="77777777" w:rsidR="005361E2" w:rsidRPr="002927F1" w:rsidRDefault="005361E2">
      <w:pPr>
        <w:spacing w:before="0" w:after="160" w:line="259" w:lineRule="auto"/>
        <w:ind w:firstLine="0"/>
        <w:jc w:val="left"/>
        <w:rPr>
          <w:rFonts w:ascii="Times New Roman" w:eastAsiaTheme="majorEastAsia" w:hAnsi="Times New Roman" w:cstheme="majorBidi"/>
          <w:b/>
          <w:color w:val="2F5496" w:themeColor="accent1" w:themeShade="BF"/>
          <w:sz w:val="40"/>
          <w:szCs w:val="32"/>
          <w:lang w:val="en-US"/>
        </w:rPr>
      </w:pPr>
      <w:bookmarkStart w:id="12" w:name="_Toc171679585"/>
      <w:bookmarkStart w:id="13" w:name="_Toc171679653"/>
      <w:r w:rsidRPr="002927F1">
        <w:rPr>
          <w:lang w:val="en-US"/>
        </w:rPr>
        <w:br w:type="page"/>
      </w:r>
    </w:p>
    <w:p w14:paraId="3384A449" w14:textId="2DA8D541" w:rsidR="003E37FC" w:rsidRPr="008D100D" w:rsidRDefault="003E37FC" w:rsidP="003E37FC">
      <w:pPr>
        <w:pStyle w:val="Heading1"/>
      </w:pPr>
      <w:bookmarkStart w:id="14" w:name="_Toc175220848"/>
      <w:r w:rsidRPr="008D100D">
        <w:lastRenderedPageBreak/>
        <w:t>Le sommaire</w:t>
      </w:r>
      <w:bookmarkEnd w:id="12"/>
      <w:bookmarkEnd w:id="13"/>
      <w:bookmarkEnd w:id="14"/>
    </w:p>
    <w:p w14:paraId="290CE34C" w14:textId="2145BF94" w:rsidR="00BE09D5" w:rsidRDefault="00E738D5">
      <w:pPr>
        <w:pStyle w:val="TOC1"/>
        <w:tabs>
          <w:tab w:val="left" w:pos="660"/>
          <w:tab w:val="right" w:leader="dot" w:pos="10070"/>
        </w:tabs>
        <w:rPr>
          <w:rFonts w:asciiTheme="minorHAnsi" w:eastAsiaTheme="minorEastAsia" w:hAnsiTheme="minorHAnsi" w:cstheme="minorBidi"/>
          <w:b w:val="0"/>
          <w:bCs w:val="0"/>
          <w:caps w:val="0"/>
          <w:noProof/>
          <w:sz w:val="22"/>
          <w:szCs w:val="22"/>
          <w:lang w:val="en-US"/>
        </w:rPr>
      </w:pPr>
      <w:r w:rsidRPr="008D100D">
        <w:rPr>
          <w:rFonts w:eastAsiaTheme="minorEastAsia" w:cstheme="minorBidi"/>
          <w:b w:val="0"/>
          <w:bCs w:val="0"/>
          <w:smallCaps/>
          <w:kern w:val="2"/>
          <w:sz w:val="22"/>
          <w:szCs w:val="22"/>
          <w14:ligatures w14:val="standardContextual"/>
        </w:rPr>
        <w:fldChar w:fldCharType="begin"/>
      </w:r>
      <w:r w:rsidRPr="008D100D">
        <w:rPr>
          <w:rFonts w:eastAsiaTheme="minorEastAsia" w:cstheme="minorBidi"/>
          <w:b w:val="0"/>
          <w:bCs w:val="0"/>
          <w:smallCaps/>
          <w:kern w:val="2"/>
          <w:sz w:val="22"/>
          <w:szCs w:val="22"/>
          <w14:ligatures w14:val="standardContextual"/>
        </w:rPr>
        <w:instrText xml:space="preserve"> TOC \o "1-3" \h \z \u </w:instrText>
      </w:r>
      <w:r w:rsidRPr="008D100D">
        <w:rPr>
          <w:rFonts w:eastAsiaTheme="minorEastAsia" w:cstheme="minorBidi"/>
          <w:b w:val="0"/>
          <w:bCs w:val="0"/>
          <w:smallCaps/>
          <w:kern w:val="2"/>
          <w:sz w:val="22"/>
          <w:szCs w:val="22"/>
          <w14:ligatures w14:val="standardContextual"/>
        </w:rPr>
        <w:fldChar w:fldCharType="separate"/>
      </w:r>
      <w:hyperlink w:anchor="_Toc175220844" w:history="1">
        <w:r w:rsidR="00BE09D5" w:rsidRPr="00F065DE">
          <w:rPr>
            <w:rStyle w:val="Hyperlink"/>
            <w:noProof/>
          </w:rPr>
          <w:t>I.</w:t>
        </w:r>
        <w:r w:rsidR="00BE09D5">
          <w:rPr>
            <w:rFonts w:asciiTheme="minorHAnsi" w:eastAsiaTheme="minorEastAsia" w:hAnsiTheme="minorHAnsi" w:cstheme="minorBidi"/>
            <w:b w:val="0"/>
            <w:bCs w:val="0"/>
            <w:caps w:val="0"/>
            <w:noProof/>
            <w:sz w:val="22"/>
            <w:szCs w:val="22"/>
            <w:lang w:val="en-US"/>
          </w:rPr>
          <w:tab/>
        </w:r>
        <w:r w:rsidR="00BE09D5" w:rsidRPr="00F065DE">
          <w:rPr>
            <w:rStyle w:val="Hyperlink"/>
            <w:noProof/>
          </w:rPr>
          <w:t>Dédicaces</w:t>
        </w:r>
        <w:r w:rsidR="00BE09D5">
          <w:rPr>
            <w:noProof/>
            <w:webHidden/>
          </w:rPr>
          <w:tab/>
        </w:r>
        <w:r w:rsidR="00BE09D5">
          <w:rPr>
            <w:noProof/>
            <w:webHidden/>
          </w:rPr>
          <w:fldChar w:fldCharType="begin"/>
        </w:r>
        <w:r w:rsidR="00BE09D5">
          <w:rPr>
            <w:noProof/>
            <w:webHidden/>
          </w:rPr>
          <w:instrText xml:space="preserve"> PAGEREF _Toc175220844 \h </w:instrText>
        </w:r>
        <w:r w:rsidR="00BE09D5">
          <w:rPr>
            <w:noProof/>
            <w:webHidden/>
          </w:rPr>
        </w:r>
        <w:r w:rsidR="00BE09D5">
          <w:rPr>
            <w:noProof/>
            <w:webHidden/>
          </w:rPr>
          <w:fldChar w:fldCharType="separate"/>
        </w:r>
        <w:r w:rsidR="00BE09D5">
          <w:rPr>
            <w:noProof/>
            <w:webHidden/>
          </w:rPr>
          <w:t>2</w:t>
        </w:r>
        <w:r w:rsidR="00BE09D5">
          <w:rPr>
            <w:noProof/>
            <w:webHidden/>
          </w:rPr>
          <w:fldChar w:fldCharType="end"/>
        </w:r>
      </w:hyperlink>
    </w:p>
    <w:p w14:paraId="6E78B1F9" w14:textId="206091DD" w:rsidR="00BE09D5" w:rsidRDefault="00B81434">
      <w:pPr>
        <w:pStyle w:val="TOC1"/>
        <w:tabs>
          <w:tab w:val="left" w:pos="660"/>
          <w:tab w:val="right" w:leader="dot" w:pos="10070"/>
        </w:tabs>
        <w:rPr>
          <w:rFonts w:asciiTheme="minorHAnsi" w:eastAsiaTheme="minorEastAsia" w:hAnsiTheme="minorHAnsi" w:cstheme="minorBidi"/>
          <w:b w:val="0"/>
          <w:bCs w:val="0"/>
          <w:caps w:val="0"/>
          <w:noProof/>
          <w:sz w:val="22"/>
          <w:szCs w:val="22"/>
          <w:lang w:val="en-US"/>
        </w:rPr>
      </w:pPr>
      <w:hyperlink w:anchor="_Toc175220845" w:history="1">
        <w:r w:rsidR="00BE09D5" w:rsidRPr="00F065DE">
          <w:rPr>
            <w:rStyle w:val="Hyperlink"/>
            <w:noProof/>
          </w:rPr>
          <w:t>II.</w:t>
        </w:r>
        <w:r w:rsidR="00BE09D5">
          <w:rPr>
            <w:rFonts w:asciiTheme="minorHAnsi" w:eastAsiaTheme="minorEastAsia" w:hAnsiTheme="minorHAnsi" w:cstheme="minorBidi"/>
            <w:b w:val="0"/>
            <w:bCs w:val="0"/>
            <w:caps w:val="0"/>
            <w:noProof/>
            <w:sz w:val="22"/>
            <w:szCs w:val="22"/>
            <w:lang w:val="en-US"/>
          </w:rPr>
          <w:tab/>
        </w:r>
        <w:r w:rsidR="00BE09D5" w:rsidRPr="00F065DE">
          <w:rPr>
            <w:rStyle w:val="Hyperlink"/>
            <w:noProof/>
          </w:rPr>
          <w:t>Remerciements</w:t>
        </w:r>
        <w:r w:rsidR="00BE09D5">
          <w:rPr>
            <w:noProof/>
            <w:webHidden/>
          </w:rPr>
          <w:tab/>
        </w:r>
        <w:r w:rsidR="00BE09D5">
          <w:rPr>
            <w:noProof/>
            <w:webHidden/>
          </w:rPr>
          <w:fldChar w:fldCharType="begin"/>
        </w:r>
        <w:r w:rsidR="00BE09D5">
          <w:rPr>
            <w:noProof/>
            <w:webHidden/>
          </w:rPr>
          <w:instrText xml:space="preserve"> PAGEREF _Toc175220845 \h </w:instrText>
        </w:r>
        <w:r w:rsidR="00BE09D5">
          <w:rPr>
            <w:noProof/>
            <w:webHidden/>
          </w:rPr>
        </w:r>
        <w:r w:rsidR="00BE09D5">
          <w:rPr>
            <w:noProof/>
            <w:webHidden/>
          </w:rPr>
          <w:fldChar w:fldCharType="separate"/>
        </w:r>
        <w:r w:rsidR="00BE09D5">
          <w:rPr>
            <w:noProof/>
            <w:webHidden/>
          </w:rPr>
          <w:t>3</w:t>
        </w:r>
        <w:r w:rsidR="00BE09D5">
          <w:rPr>
            <w:noProof/>
            <w:webHidden/>
          </w:rPr>
          <w:fldChar w:fldCharType="end"/>
        </w:r>
      </w:hyperlink>
    </w:p>
    <w:p w14:paraId="275095B8" w14:textId="13269F1E" w:rsidR="00BE09D5" w:rsidRDefault="00B81434">
      <w:pPr>
        <w:pStyle w:val="TOC1"/>
        <w:tabs>
          <w:tab w:val="left" w:pos="880"/>
          <w:tab w:val="right" w:leader="dot" w:pos="10070"/>
        </w:tabs>
        <w:rPr>
          <w:rFonts w:asciiTheme="minorHAnsi" w:eastAsiaTheme="minorEastAsia" w:hAnsiTheme="minorHAnsi" w:cstheme="minorBidi"/>
          <w:b w:val="0"/>
          <w:bCs w:val="0"/>
          <w:caps w:val="0"/>
          <w:noProof/>
          <w:sz w:val="22"/>
          <w:szCs w:val="22"/>
          <w:lang w:val="en-US"/>
        </w:rPr>
      </w:pPr>
      <w:hyperlink w:anchor="_Toc175220846" w:history="1">
        <w:r w:rsidR="00BE09D5" w:rsidRPr="00F065DE">
          <w:rPr>
            <w:rStyle w:val="Hyperlink"/>
            <w:noProof/>
          </w:rPr>
          <w:t>III.</w:t>
        </w:r>
        <w:r w:rsidR="00BE09D5">
          <w:rPr>
            <w:rFonts w:asciiTheme="minorHAnsi" w:eastAsiaTheme="minorEastAsia" w:hAnsiTheme="minorHAnsi" w:cstheme="minorBidi"/>
            <w:b w:val="0"/>
            <w:bCs w:val="0"/>
            <w:caps w:val="0"/>
            <w:noProof/>
            <w:sz w:val="22"/>
            <w:szCs w:val="22"/>
            <w:lang w:val="en-US"/>
          </w:rPr>
          <w:tab/>
        </w:r>
        <w:r w:rsidR="00BE09D5" w:rsidRPr="00F065DE">
          <w:rPr>
            <w:rStyle w:val="Hyperlink"/>
            <w:noProof/>
          </w:rPr>
          <w:t>Une page qui contient le résume en français</w:t>
        </w:r>
        <w:r w:rsidR="00BE09D5">
          <w:rPr>
            <w:noProof/>
            <w:webHidden/>
          </w:rPr>
          <w:tab/>
        </w:r>
        <w:r w:rsidR="00BE09D5">
          <w:rPr>
            <w:noProof/>
            <w:webHidden/>
          </w:rPr>
          <w:fldChar w:fldCharType="begin"/>
        </w:r>
        <w:r w:rsidR="00BE09D5">
          <w:rPr>
            <w:noProof/>
            <w:webHidden/>
          </w:rPr>
          <w:instrText xml:space="preserve"> PAGEREF _Toc175220846 \h </w:instrText>
        </w:r>
        <w:r w:rsidR="00BE09D5">
          <w:rPr>
            <w:noProof/>
            <w:webHidden/>
          </w:rPr>
        </w:r>
        <w:r w:rsidR="00BE09D5">
          <w:rPr>
            <w:noProof/>
            <w:webHidden/>
          </w:rPr>
          <w:fldChar w:fldCharType="separate"/>
        </w:r>
        <w:r w:rsidR="00BE09D5">
          <w:rPr>
            <w:noProof/>
            <w:webHidden/>
          </w:rPr>
          <w:t>4</w:t>
        </w:r>
        <w:r w:rsidR="00BE09D5">
          <w:rPr>
            <w:noProof/>
            <w:webHidden/>
          </w:rPr>
          <w:fldChar w:fldCharType="end"/>
        </w:r>
      </w:hyperlink>
    </w:p>
    <w:p w14:paraId="598C7BD9" w14:textId="7A9E29A4" w:rsidR="00BE09D5" w:rsidRDefault="00B81434">
      <w:pPr>
        <w:pStyle w:val="TOC1"/>
        <w:tabs>
          <w:tab w:val="left" w:pos="880"/>
          <w:tab w:val="right" w:leader="dot" w:pos="10070"/>
        </w:tabs>
        <w:rPr>
          <w:rFonts w:asciiTheme="minorHAnsi" w:eastAsiaTheme="minorEastAsia" w:hAnsiTheme="minorHAnsi" w:cstheme="minorBidi"/>
          <w:b w:val="0"/>
          <w:bCs w:val="0"/>
          <w:caps w:val="0"/>
          <w:noProof/>
          <w:sz w:val="22"/>
          <w:szCs w:val="22"/>
          <w:lang w:val="en-US"/>
        </w:rPr>
      </w:pPr>
      <w:hyperlink w:anchor="_Toc175220847" w:history="1">
        <w:r w:rsidR="00BE09D5" w:rsidRPr="00F065DE">
          <w:rPr>
            <w:rStyle w:val="Hyperlink"/>
            <w:noProof/>
          </w:rPr>
          <w:t>IV.</w:t>
        </w:r>
        <w:r w:rsidR="00BE09D5">
          <w:rPr>
            <w:rFonts w:asciiTheme="minorHAnsi" w:eastAsiaTheme="minorEastAsia" w:hAnsiTheme="minorHAnsi" w:cstheme="minorBidi"/>
            <w:b w:val="0"/>
            <w:bCs w:val="0"/>
            <w:caps w:val="0"/>
            <w:noProof/>
            <w:sz w:val="22"/>
            <w:szCs w:val="22"/>
            <w:lang w:val="en-US"/>
          </w:rPr>
          <w:tab/>
        </w:r>
        <w:r w:rsidR="00BE09D5" w:rsidRPr="00F065DE">
          <w:rPr>
            <w:rStyle w:val="Hyperlink"/>
            <w:noProof/>
          </w:rPr>
          <w:t>Une page qui contient l’abstract en anglais</w:t>
        </w:r>
        <w:r w:rsidR="00BE09D5">
          <w:rPr>
            <w:noProof/>
            <w:webHidden/>
          </w:rPr>
          <w:tab/>
        </w:r>
        <w:r w:rsidR="00BE09D5">
          <w:rPr>
            <w:noProof/>
            <w:webHidden/>
          </w:rPr>
          <w:fldChar w:fldCharType="begin"/>
        </w:r>
        <w:r w:rsidR="00BE09D5">
          <w:rPr>
            <w:noProof/>
            <w:webHidden/>
          </w:rPr>
          <w:instrText xml:space="preserve"> PAGEREF _Toc175220847 \h </w:instrText>
        </w:r>
        <w:r w:rsidR="00BE09D5">
          <w:rPr>
            <w:noProof/>
            <w:webHidden/>
          </w:rPr>
        </w:r>
        <w:r w:rsidR="00BE09D5">
          <w:rPr>
            <w:noProof/>
            <w:webHidden/>
          </w:rPr>
          <w:fldChar w:fldCharType="separate"/>
        </w:r>
        <w:r w:rsidR="00BE09D5">
          <w:rPr>
            <w:noProof/>
            <w:webHidden/>
          </w:rPr>
          <w:t>5</w:t>
        </w:r>
        <w:r w:rsidR="00BE09D5">
          <w:rPr>
            <w:noProof/>
            <w:webHidden/>
          </w:rPr>
          <w:fldChar w:fldCharType="end"/>
        </w:r>
      </w:hyperlink>
    </w:p>
    <w:p w14:paraId="7D782306" w14:textId="319C2F41" w:rsidR="00BE09D5" w:rsidRDefault="00B81434">
      <w:pPr>
        <w:pStyle w:val="TOC1"/>
        <w:tabs>
          <w:tab w:val="left" w:pos="880"/>
          <w:tab w:val="right" w:leader="dot" w:pos="10070"/>
        </w:tabs>
        <w:rPr>
          <w:rFonts w:asciiTheme="minorHAnsi" w:eastAsiaTheme="minorEastAsia" w:hAnsiTheme="minorHAnsi" w:cstheme="minorBidi"/>
          <w:b w:val="0"/>
          <w:bCs w:val="0"/>
          <w:caps w:val="0"/>
          <w:noProof/>
          <w:sz w:val="22"/>
          <w:szCs w:val="22"/>
          <w:lang w:val="en-US"/>
        </w:rPr>
      </w:pPr>
      <w:hyperlink w:anchor="_Toc175220848" w:history="1">
        <w:r w:rsidR="00BE09D5" w:rsidRPr="00F065DE">
          <w:rPr>
            <w:rStyle w:val="Hyperlink"/>
            <w:noProof/>
          </w:rPr>
          <w:t>V.</w:t>
        </w:r>
        <w:r w:rsidR="00BE09D5">
          <w:rPr>
            <w:rFonts w:asciiTheme="minorHAnsi" w:eastAsiaTheme="minorEastAsia" w:hAnsiTheme="minorHAnsi" w:cstheme="minorBidi"/>
            <w:b w:val="0"/>
            <w:bCs w:val="0"/>
            <w:caps w:val="0"/>
            <w:noProof/>
            <w:sz w:val="22"/>
            <w:szCs w:val="22"/>
            <w:lang w:val="en-US"/>
          </w:rPr>
          <w:tab/>
        </w:r>
        <w:r w:rsidR="00BE09D5" w:rsidRPr="00F065DE">
          <w:rPr>
            <w:rStyle w:val="Hyperlink"/>
            <w:noProof/>
          </w:rPr>
          <w:t>Le sommaire</w:t>
        </w:r>
        <w:r w:rsidR="00BE09D5">
          <w:rPr>
            <w:noProof/>
            <w:webHidden/>
          </w:rPr>
          <w:tab/>
        </w:r>
        <w:r w:rsidR="00BE09D5">
          <w:rPr>
            <w:noProof/>
            <w:webHidden/>
          </w:rPr>
          <w:fldChar w:fldCharType="begin"/>
        </w:r>
        <w:r w:rsidR="00BE09D5">
          <w:rPr>
            <w:noProof/>
            <w:webHidden/>
          </w:rPr>
          <w:instrText xml:space="preserve"> PAGEREF _Toc175220848 \h </w:instrText>
        </w:r>
        <w:r w:rsidR="00BE09D5">
          <w:rPr>
            <w:noProof/>
            <w:webHidden/>
          </w:rPr>
        </w:r>
        <w:r w:rsidR="00BE09D5">
          <w:rPr>
            <w:noProof/>
            <w:webHidden/>
          </w:rPr>
          <w:fldChar w:fldCharType="separate"/>
        </w:r>
        <w:r w:rsidR="00BE09D5">
          <w:rPr>
            <w:noProof/>
            <w:webHidden/>
          </w:rPr>
          <w:t>6</w:t>
        </w:r>
        <w:r w:rsidR="00BE09D5">
          <w:rPr>
            <w:noProof/>
            <w:webHidden/>
          </w:rPr>
          <w:fldChar w:fldCharType="end"/>
        </w:r>
      </w:hyperlink>
    </w:p>
    <w:p w14:paraId="04E48C4D" w14:textId="713D325E" w:rsidR="00BE09D5" w:rsidRDefault="00B81434">
      <w:pPr>
        <w:pStyle w:val="TOC1"/>
        <w:tabs>
          <w:tab w:val="left" w:pos="880"/>
          <w:tab w:val="right" w:leader="dot" w:pos="10070"/>
        </w:tabs>
        <w:rPr>
          <w:rFonts w:asciiTheme="minorHAnsi" w:eastAsiaTheme="minorEastAsia" w:hAnsiTheme="minorHAnsi" w:cstheme="minorBidi"/>
          <w:b w:val="0"/>
          <w:bCs w:val="0"/>
          <w:caps w:val="0"/>
          <w:noProof/>
          <w:sz w:val="22"/>
          <w:szCs w:val="22"/>
          <w:lang w:val="en-US"/>
        </w:rPr>
      </w:pPr>
      <w:hyperlink w:anchor="_Toc175220849" w:history="1">
        <w:r w:rsidR="00BE09D5" w:rsidRPr="00F065DE">
          <w:rPr>
            <w:rStyle w:val="Hyperlink"/>
            <w:noProof/>
          </w:rPr>
          <w:t>VI.</w:t>
        </w:r>
        <w:r w:rsidR="00BE09D5">
          <w:rPr>
            <w:rFonts w:asciiTheme="minorHAnsi" w:eastAsiaTheme="minorEastAsia" w:hAnsiTheme="minorHAnsi" w:cstheme="minorBidi"/>
            <w:b w:val="0"/>
            <w:bCs w:val="0"/>
            <w:caps w:val="0"/>
            <w:noProof/>
            <w:sz w:val="22"/>
            <w:szCs w:val="22"/>
            <w:lang w:val="en-US"/>
          </w:rPr>
          <w:tab/>
        </w:r>
        <w:r w:rsidR="00BE09D5" w:rsidRPr="00F065DE">
          <w:rPr>
            <w:rStyle w:val="Hyperlink"/>
            <w:noProof/>
          </w:rPr>
          <w:t>La liste des figures</w:t>
        </w:r>
        <w:r w:rsidR="00BE09D5">
          <w:rPr>
            <w:noProof/>
            <w:webHidden/>
          </w:rPr>
          <w:tab/>
        </w:r>
        <w:r w:rsidR="00BE09D5">
          <w:rPr>
            <w:noProof/>
            <w:webHidden/>
          </w:rPr>
          <w:fldChar w:fldCharType="begin"/>
        </w:r>
        <w:r w:rsidR="00BE09D5">
          <w:rPr>
            <w:noProof/>
            <w:webHidden/>
          </w:rPr>
          <w:instrText xml:space="preserve"> PAGEREF _Toc175220849 \h </w:instrText>
        </w:r>
        <w:r w:rsidR="00BE09D5">
          <w:rPr>
            <w:noProof/>
            <w:webHidden/>
          </w:rPr>
        </w:r>
        <w:r w:rsidR="00BE09D5">
          <w:rPr>
            <w:noProof/>
            <w:webHidden/>
          </w:rPr>
          <w:fldChar w:fldCharType="separate"/>
        </w:r>
        <w:r w:rsidR="00BE09D5">
          <w:rPr>
            <w:noProof/>
            <w:webHidden/>
          </w:rPr>
          <w:t>9</w:t>
        </w:r>
        <w:r w:rsidR="00BE09D5">
          <w:rPr>
            <w:noProof/>
            <w:webHidden/>
          </w:rPr>
          <w:fldChar w:fldCharType="end"/>
        </w:r>
      </w:hyperlink>
    </w:p>
    <w:p w14:paraId="4EE727D6" w14:textId="55B613DC" w:rsidR="00BE09D5" w:rsidRDefault="00B81434">
      <w:pPr>
        <w:pStyle w:val="TOC1"/>
        <w:tabs>
          <w:tab w:val="left" w:pos="880"/>
          <w:tab w:val="right" w:leader="dot" w:pos="10070"/>
        </w:tabs>
        <w:rPr>
          <w:rFonts w:asciiTheme="minorHAnsi" w:eastAsiaTheme="minorEastAsia" w:hAnsiTheme="minorHAnsi" w:cstheme="minorBidi"/>
          <w:b w:val="0"/>
          <w:bCs w:val="0"/>
          <w:caps w:val="0"/>
          <w:noProof/>
          <w:sz w:val="22"/>
          <w:szCs w:val="22"/>
          <w:lang w:val="en-US"/>
        </w:rPr>
      </w:pPr>
      <w:hyperlink w:anchor="_Toc175220850" w:history="1">
        <w:r w:rsidR="00BE09D5" w:rsidRPr="00F065DE">
          <w:rPr>
            <w:rStyle w:val="Hyperlink"/>
            <w:noProof/>
          </w:rPr>
          <w:t>VII.</w:t>
        </w:r>
        <w:r w:rsidR="00BE09D5">
          <w:rPr>
            <w:rFonts w:asciiTheme="minorHAnsi" w:eastAsiaTheme="minorEastAsia" w:hAnsiTheme="minorHAnsi" w:cstheme="minorBidi"/>
            <w:b w:val="0"/>
            <w:bCs w:val="0"/>
            <w:caps w:val="0"/>
            <w:noProof/>
            <w:sz w:val="22"/>
            <w:szCs w:val="22"/>
            <w:lang w:val="en-US"/>
          </w:rPr>
          <w:tab/>
        </w:r>
        <w:r w:rsidR="00BE09D5" w:rsidRPr="00F065DE">
          <w:rPr>
            <w:rStyle w:val="Hyperlink"/>
            <w:noProof/>
          </w:rPr>
          <w:t>Introduction générale</w:t>
        </w:r>
        <w:r w:rsidR="00BE09D5">
          <w:rPr>
            <w:noProof/>
            <w:webHidden/>
          </w:rPr>
          <w:tab/>
        </w:r>
        <w:r w:rsidR="00BE09D5">
          <w:rPr>
            <w:noProof/>
            <w:webHidden/>
          </w:rPr>
          <w:fldChar w:fldCharType="begin"/>
        </w:r>
        <w:r w:rsidR="00BE09D5">
          <w:rPr>
            <w:noProof/>
            <w:webHidden/>
          </w:rPr>
          <w:instrText xml:space="preserve"> PAGEREF _Toc175220850 \h </w:instrText>
        </w:r>
        <w:r w:rsidR="00BE09D5">
          <w:rPr>
            <w:noProof/>
            <w:webHidden/>
          </w:rPr>
        </w:r>
        <w:r w:rsidR="00BE09D5">
          <w:rPr>
            <w:noProof/>
            <w:webHidden/>
          </w:rPr>
          <w:fldChar w:fldCharType="separate"/>
        </w:r>
        <w:r w:rsidR="00BE09D5">
          <w:rPr>
            <w:noProof/>
            <w:webHidden/>
          </w:rPr>
          <w:t>10</w:t>
        </w:r>
        <w:r w:rsidR="00BE09D5">
          <w:rPr>
            <w:noProof/>
            <w:webHidden/>
          </w:rPr>
          <w:fldChar w:fldCharType="end"/>
        </w:r>
      </w:hyperlink>
    </w:p>
    <w:p w14:paraId="14F0099F" w14:textId="5E62C502" w:rsidR="00BE09D5" w:rsidRDefault="00B81434">
      <w:pPr>
        <w:pStyle w:val="TOC1"/>
        <w:tabs>
          <w:tab w:val="left" w:pos="880"/>
          <w:tab w:val="right" w:leader="dot" w:pos="10070"/>
        </w:tabs>
        <w:rPr>
          <w:rFonts w:asciiTheme="minorHAnsi" w:eastAsiaTheme="minorEastAsia" w:hAnsiTheme="minorHAnsi" w:cstheme="minorBidi"/>
          <w:b w:val="0"/>
          <w:bCs w:val="0"/>
          <w:caps w:val="0"/>
          <w:noProof/>
          <w:sz w:val="22"/>
          <w:szCs w:val="22"/>
          <w:lang w:val="en-US"/>
        </w:rPr>
      </w:pPr>
      <w:hyperlink w:anchor="_Toc175220851" w:history="1">
        <w:r w:rsidR="00BE09D5" w:rsidRPr="00F065DE">
          <w:rPr>
            <w:rStyle w:val="Hyperlink"/>
            <w:noProof/>
          </w:rPr>
          <w:t>VIII.</w:t>
        </w:r>
        <w:r w:rsidR="00BE09D5">
          <w:rPr>
            <w:rFonts w:asciiTheme="minorHAnsi" w:eastAsiaTheme="minorEastAsia" w:hAnsiTheme="minorHAnsi" w:cstheme="minorBidi"/>
            <w:b w:val="0"/>
            <w:bCs w:val="0"/>
            <w:caps w:val="0"/>
            <w:noProof/>
            <w:sz w:val="22"/>
            <w:szCs w:val="22"/>
            <w:lang w:val="en-US"/>
          </w:rPr>
          <w:tab/>
        </w:r>
        <w:r w:rsidR="00BE09D5" w:rsidRPr="00F065DE">
          <w:rPr>
            <w:rStyle w:val="Hyperlink"/>
            <w:noProof/>
          </w:rPr>
          <w:t>Chapitre 1 : Identification de l’Entreprise</w:t>
        </w:r>
        <w:r w:rsidR="00BE09D5">
          <w:rPr>
            <w:noProof/>
            <w:webHidden/>
          </w:rPr>
          <w:tab/>
        </w:r>
        <w:r w:rsidR="00BE09D5">
          <w:rPr>
            <w:noProof/>
            <w:webHidden/>
          </w:rPr>
          <w:fldChar w:fldCharType="begin"/>
        </w:r>
        <w:r w:rsidR="00BE09D5">
          <w:rPr>
            <w:noProof/>
            <w:webHidden/>
          </w:rPr>
          <w:instrText xml:space="preserve"> PAGEREF _Toc175220851 \h </w:instrText>
        </w:r>
        <w:r w:rsidR="00BE09D5">
          <w:rPr>
            <w:noProof/>
            <w:webHidden/>
          </w:rPr>
        </w:r>
        <w:r w:rsidR="00BE09D5">
          <w:rPr>
            <w:noProof/>
            <w:webHidden/>
          </w:rPr>
          <w:fldChar w:fldCharType="separate"/>
        </w:r>
        <w:r w:rsidR="00BE09D5">
          <w:rPr>
            <w:noProof/>
            <w:webHidden/>
          </w:rPr>
          <w:t>11</w:t>
        </w:r>
        <w:r w:rsidR="00BE09D5">
          <w:rPr>
            <w:noProof/>
            <w:webHidden/>
          </w:rPr>
          <w:fldChar w:fldCharType="end"/>
        </w:r>
      </w:hyperlink>
    </w:p>
    <w:p w14:paraId="57ADDA2C" w14:textId="7B11731E" w:rsidR="00BE09D5" w:rsidRDefault="00B81434">
      <w:pPr>
        <w:pStyle w:val="TOC2"/>
        <w:tabs>
          <w:tab w:val="left" w:pos="880"/>
          <w:tab w:val="right" w:leader="dot" w:pos="10070"/>
        </w:tabs>
        <w:rPr>
          <w:rFonts w:asciiTheme="minorHAnsi" w:eastAsiaTheme="minorEastAsia" w:hAnsiTheme="minorHAnsi" w:cstheme="minorBidi"/>
          <w:smallCaps w:val="0"/>
          <w:noProof/>
          <w:sz w:val="22"/>
          <w:szCs w:val="22"/>
          <w:lang w:val="en-US"/>
        </w:rPr>
      </w:pPr>
      <w:hyperlink w:anchor="_Toc175220852" w:history="1">
        <w:r w:rsidR="00BE09D5" w:rsidRPr="00F065DE">
          <w:rPr>
            <w:rStyle w:val="Hyperlink"/>
            <w:noProof/>
          </w:rPr>
          <w:t>1.</w:t>
        </w:r>
        <w:r w:rsidR="00BE09D5">
          <w:rPr>
            <w:rFonts w:asciiTheme="minorHAnsi" w:eastAsiaTheme="minorEastAsia" w:hAnsiTheme="minorHAnsi" w:cstheme="minorBidi"/>
            <w:smallCaps w:val="0"/>
            <w:noProof/>
            <w:sz w:val="22"/>
            <w:szCs w:val="22"/>
            <w:lang w:val="en-US"/>
          </w:rPr>
          <w:tab/>
        </w:r>
        <w:r w:rsidR="00BE09D5" w:rsidRPr="00F065DE">
          <w:rPr>
            <w:rStyle w:val="Hyperlink"/>
            <w:noProof/>
          </w:rPr>
          <w:t>Coopérative COPAG</w:t>
        </w:r>
        <w:r w:rsidR="00BE09D5">
          <w:rPr>
            <w:noProof/>
            <w:webHidden/>
          </w:rPr>
          <w:tab/>
        </w:r>
        <w:r w:rsidR="00BE09D5">
          <w:rPr>
            <w:noProof/>
            <w:webHidden/>
          </w:rPr>
          <w:fldChar w:fldCharType="begin"/>
        </w:r>
        <w:r w:rsidR="00BE09D5">
          <w:rPr>
            <w:noProof/>
            <w:webHidden/>
          </w:rPr>
          <w:instrText xml:space="preserve"> PAGEREF _Toc175220852 \h </w:instrText>
        </w:r>
        <w:r w:rsidR="00BE09D5">
          <w:rPr>
            <w:noProof/>
            <w:webHidden/>
          </w:rPr>
        </w:r>
        <w:r w:rsidR="00BE09D5">
          <w:rPr>
            <w:noProof/>
            <w:webHidden/>
          </w:rPr>
          <w:fldChar w:fldCharType="separate"/>
        </w:r>
        <w:r w:rsidR="00BE09D5">
          <w:rPr>
            <w:noProof/>
            <w:webHidden/>
          </w:rPr>
          <w:t>11</w:t>
        </w:r>
        <w:r w:rsidR="00BE09D5">
          <w:rPr>
            <w:noProof/>
            <w:webHidden/>
          </w:rPr>
          <w:fldChar w:fldCharType="end"/>
        </w:r>
      </w:hyperlink>
    </w:p>
    <w:p w14:paraId="4397B9C7" w14:textId="60450DD9" w:rsidR="00BE09D5" w:rsidRDefault="00B81434">
      <w:pPr>
        <w:pStyle w:val="TOC3"/>
        <w:tabs>
          <w:tab w:val="left" w:pos="1100"/>
          <w:tab w:val="right" w:leader="dot" w:pos="10070"/>
        </w:tabs>
        <w:rPr>
          <w:rFonts w:asciiTheme="minorHAnsi" w:eastAsiaTheme="minorEastAsia" w:hAnsiTheme="minorHAnsi" w:cstheme="minorBidi"/>
          <w:i w:val="0"/>
          <w:iCs w:val="0"/>
          <w:noProof/>
          <w:sz w:val="22"/>
          <w:szCs w:val="22"/>
          <w:lang w:val="en-US"/>
        </w:rPr>
      </w:pPr>
      <w:hyperlink w:anchor="_Toc175220853" w:history="1">
        <w:r w:rsidR="00BE09D5" w:rsidRPr="00F065DE">
          <w:rPr>
            <w:rStyle w:val="Hyperlink"/>
            <w:noProof/>
          </w:rPr>
          <w:t>a.</w:t>
        </w:r>
        <w:r w:rsidR="00BE09D5">
          <w:rPr>
            <w:rFonts w:asciiTheme="minorHAnsi" w:eastAsiaTheme="minorEastAsia" w:hAnsiTheme="minorHAnsi" w:cstheme="minorBidi"/>
            <w:i w:val="0"/>
            <w:iCs w:val="0"/>
            <w:noProof/>
            <w:sz w:val="22"/>
            <w:szCs w:val="22"/>
            <w:lang w:val="en-US"/>
          </w:rPr>
          <w:tab/>
        </w:r>
        <w:r w:rsidR="00BE09D5" w:rsidRPr="00F065DE">
          <w:rPr>
            <w:rStyle w:val="Hyperlink"/>
            <w:noProof/>
          </w:rPr>
          <w:t>Historique</w:t>
        </w:r>
        <w:r w:rsidR="00BE09D5">
          <w:rPr>
            <w:noProof/>
            <w:webHidden/>
          </w:rPr>
          <w:tab/>
        </w:r>
        <w:r w:rsidR="00BE09D5">
          <w:rPr>
            <w:noProof/>
            <w:webHidden/>
          </w:rPr>
          <w:fldChar w:fldCharType="begin"/>
        </w:r>
        <w:r w:rsidR="00BE09D5">
          <w:rPr>
            <w:noProof/>
            <w:webHidden/>
          </w:rPr>
          <w:instrText xml:space="preserve"> PAGEREF _Toc175220853 \h </w:instrText>
        </w:r>
        <w:r w:rsidR="00BE09D5">
          <w:rPr>
            <w:noProof/>
            <w:webHidden/>
          </w:rPr>
        </w:r>
        <w:r w:rsidR="00BE09D5">
          <w:rPr>
            <w:noProof/>
            <w:webHidden/>
          </w:rPr>
          <w:fldChar w:fldCharType="separate"/>
        </w:r>
        <w:r w:rsidR="00BE09D5">
          <w:rPr>
            <w:noProof/>
            <w:webHidden/>
          </w:rPr>
          <w:t>12</w:t>
        </w:r>
        <w:r w:rsidR="00BE09D5">
          <w:rPr>
            <w:noProof/>
            <w:webHidden/>
          </w:rPr>
          <w:fldChar w:fldCharType="end"/>
        </w:r>
      </w:hyperlink>
    </w:p>
    <w:p w14:paraId="2EBEE16F" w14:textId="74B324E6" w:rsidR="00BE09D5" w:rsidRDefault="00B81434">
      <w:pPr>
        <w:pStyle w:val="TOC3"/>
        <w:tabs>
          <w:tab w:val="left" w:pos="1100"/>
          <w:tab w:val="right" w:leader="dot" w:pos="10070"/>
        </w:tabs>
        <w:rPr>
          <w:rFonts w:asciiTheme="minorHAnsi" w:eastAsiaTheme="minorEastAsia" w:hAnsiTheme="minorHAnsi" w:cstheme="minorBidi"/>
          <w:i w:val="0"/>
          <w:iCs w:val="0"/>
          <w:noProof/>
          <w:sz w:val="22"/>
          <w:szCs w:val="22"/>
          <w:lang w:val="en-US"/>
        </w:rPr>
      </w:pPr>
      <w:hyperlink w:anchor="_Toc175220854" w:history="1">
        <w:r w:rsidR="00BE09D5" w:rsidRPr="00F065DE">
          <w:rPr>
            <w:rStyle w:val="Hyperlink"/>
            <w:noProof/>
          </w:rPr>
          <w:t>b.</w:t>
        </w:r>
        <w:r w:rsidR="00BE09D5">
          <w:rPr>
            <w:rFonts w:asciiTheme="minorHAnsi" w:eastAsiaTheme="minorEastAsia" w:hAnsiTheme="minorHAnsi" w:cstheme="minorBidi"/>
            <w:i w:val="0"/>
            <w:iCs w:val="0"/>
            <w:noProof/>
            <w:sz w:val="22"/>
            <w:szCs w:val="22"/>
            <w:lang w:val="en-US"/>
          </w:rPr>
          <w:tab/>
        </w:r>
        <w:r w:rsidR="00BE09D5" w:rsidRPr="00F065DE">
          <w:rPr>
            <w:rStyle w:val="Hyperlink"/>
            <w:noProof/>
          </w:rPr>
          <w:t>Fiche technique</w:t>
        </w:r>
        <w:r w:rsidR="00BE09D5">
          <w:rPr>
            <w:noProof/>
            <w:webHidden/>
          </w:rPr>
          <w:tab/>
        </w:r>
        <w:r w:rsidR="00BE09D5">
          <w:rPr>
            <w:noProof/>
            <w:webHidden/>
          </w:rPr>
          <w:fldChar w:fldCharType="begin"/>
        </w:r>
        <w:r w:rsidR="00BE09D5">
          <w:rPr>
            <w:noProof/>
            <w:webHidden/>
          </w:rPr>
          <w:instrText xml:space="preserve"> PAGEREF _Toc175220854 \h </w:instrText>
        </w:r>
        <w:r w:rsidR="00BE09D5">
          <w:rPr>
            <w:noProof/>
            <w:webHidden/>
          </w:rPr>
        </w:r>
        <w:r w:rsidR="00BE09D5">
          <w:rPr>
            <w:noProof/>
            <w:webHidden/>
          </w:rPr>
          <w:fldChar w:fldCharType="separate"/>
        </w:r>
        <w:r w:rsidR="00BE09D5">
          <w:rPr>
            <w:noProof/>
            <w:webHidden/>
          </w:rPr>
          <w:t>13</w:t>
        </w:r>
        <w:r w:rsidR="00BE09D5">
          <w:rPr>
            <w:noProof/>
            <w:webHidden/>
          </w:rPr>
          <w:fldChar w:fldCharType="end"/>
        </w:r>
      </w:hyperlink>
    </w:p>
    <w:p w14:paraId="6BDB2681" w14:textId="5CA47D7E" w:rsidR="00BE09D5" w:rsidRDefault="00B81434">
      <w:pPr>
        <w:pStyle w:val="TOC3"/>
        <w:tabs>
          <w:tab w:val="left" w:pos="1100"/>
          <w:tab w:val="right" w:leader="dot" w:pos="10070"/>
        </w:tabs>
        <w:rPr>
          <w:rFonts w:asciiTheme="minorHAnsi" w:eastAsiaTheme="minorEastAsia" w:hAnsiTheme="minorHAnsi" w:cstheme="minorBidi"/>
          <w:i w:val="0"/>
          <w:iCs w:val="0"/>
          <w:noProof/>
          <w:sz w:val="22"/>
          <w:szCs w:val="22"/>
          <w:lang w:val="en-US"/>
        </w:rPr>
      </w:pPr>
      <w:hyperlink w:anchor="_Toc175220855" w:history="1">
        <w:r w:rsidR="00BE09D5" w:rsidRPr="00F065DE">
          <w:rPr>
            <w:rStyle w:val="Hyperlink"/>
            <w:noProof/>
          </w:rPr>
          <w:t>c.</w:t>
        </w:r>
        <w:r w:rsidR="00BE09D5">
          <w:rPr>
            <w:rFonts w:asciiTheme="minorHAnsi" w:eastAsiaTheme="minorEastAsia" w:hAnsiTheme="minorHAnsi" w:cstheme="minorBidi"/>
            <w:i w:val="0"/>
            <w:iCs w:val="0"/>
            <w:noProof/>
            <w:sz w:val="22"/>
            <w:szCs w:val="22"/>
            <w:lang w:val="en-US"/>
          </w:rPr>
          <w:tab/>
        </w:r>
        <w:r w:rsidR="00BE09D5" w:rsidRPr="00F065DE">
          <w:rPr>
            <w:rStyle w:val="Hyperlink"/>
            <w:noProof/>
          </w:rPr>
          <w:t>Secteur d’Activités :</w:t>
        </w:r>
        <w:r w:rsidR="00BE09D5">
          <w:rPr>
            <w:noProof/>
            <w:webHidden/>
          </w:rPr>
          <w:tab/>
        </w:r>
        <w:r w:rsidR="00BE09D5">
          <w:rPr>
            <w:noProof/>
            <w:webHidden/>
          </w:rPr>
          <w:fldChar w:fldCharType="begin"/>
        </w:r>
        <w:r w:rsidR="00BE09D5">
          <w:rPr>
            <w:noProof/>
            <w:webHidden/>
          </w:rPr>
          <w:instrText xml:space="preserve"> PAGEREF _Toc175220855 \h </w:instrText>
        </w:r>
        <w:r w:rsidR="00BE09D5">
          <w:rPr>
            <w:noProof/>
            <w:webHidden/>
          </w:rPr>
        </w:r>
        <w:r w:rsidR="00BE09D5">
          <w:rPr>
            <w:noProof/>
            <w:webHidden/>
          </w:rPr>
          <w:fldChar w:fldCharType="separate"/>
        </w:r>
        <w:r w:rsidR="00BE09D5">
          <w:rPr>
            <w:noProof/>
            <w:webHidden/>
          </w:rPr>
          <w:t>14</w:t>
        </w:r>
        <w:r w:rsidR="00BE09D5">
          <w:rPr>
            <w:noProof/>
            <w:webHidden/>
          </w:rPr>
          <w:fldChar w:fldCharType="end"/>
        </w:r>
      </w:hyperlink>
    </w:p>
    <w:p w14:paraId="51611222" w14:textId="48858AFD" w:rsidR="00BE09D5" w:rsidRDefault="00B81434">
      <w:pPr>
        <w:pStyle w:val="TOC3"/>
        <w:tabs>
          <w:tab w:val="left" w:pos="1100"/>
          <w:tab w:val="right" w:leader="dot" w:pos="10070"/>
        </w:tabs>
        <w:rPr>
          <w:rFonts w:asciiTheme="minorHAnsi" w:eastAsiaTheme="minorEastAsia" w:hAnsiTheme="minorHAnsi" w:cstheme="minorBidi"/>
          <w:i w:val="0"/>
          <w:iCs w:val="0"/>
          <w:noProof/>
          <w:sz w:val="22"/>
          <w:szCs w:val="22"/>
          <w:lang w:val="en-US"/>
        </w:rPr>
      </w:pPr>
      <w:hyperlink w:anchor="_Toc175220856" w:history="1">
        <w:r w:rsidR="00BE09D5" w:rsidRPr="00F065DE">
          <w:rPr>
            <w:rStyle w:val="Hyperlink"/>
            <w:noProof/>
          </w:rPr>
          <w:t>d.</w:t>
        </w:r>
        <w:r w:rsidR="00BE09D5">
          <w:rPr>
            <w:rFonts w:asciiTheme="minorHAnsi" w:eastAsiaTheme="minorEastAsia" w:hAnsiTheme="minorHAnsi" w:cstheme="minorBidi"/>
            <w:i w:val="0"/>
            <w:iCs w:val="0"/>
            <w:noProof/>
            <w:sz w:val="22"/>
            <w:szCs w:val="22"/>
            <w:lang w:val="en-US"/>
          </w:rPr>
          <w:tab/>
        </w:r>
        <w:r w:rsidR="00BE09D5" w:rsidRPr="00F065DE">
          <w:rPr>
            <w:rStyle w:val="Hyperlink"/>
            <w:noProof/>
          </w:rPr>
          <w:t>Organisation</w:t>
        </w:r>
        <w:r w:rsidR="00BE09D5">
          <w:rPr>
            <w:noProof/>
            <w:webHidden/>
          </w:rPr>
          <w:tab/>
        </w:r>
        <w:r w:rsidR="00BE09D5">
          <w:rPr>
            <w:noProof/>
            <w:webHidden/>
          </w:rPr>
          <w:fldChar w:fldCharType="begin"/>
        </w:r>
        <w:r w:rsidR="00BE09D5">
          <w:rPr>
            <w:noProof/>
            <w:webHidden/>
          </w:rPr>
          <w:instrText xml:space="preserve"> PAGEREF _Toc175220856 \h </w:instrText>
        </w:r>
        <w:r w:rsidR="00BE09D5">
          <w:rPr>
            <w:noProof/>
            <w:webHidden/>
          </w:rPr>
        </w:r>
        <w:r w:rsidR="00BE09D5">
          <w:rPr>
            <w:noProof/>
            <w:webHidden/>
          </w:rPr>
          <w:fldChar w:fldCharType="separate"/>
        </w:r>
        <w:r w:rsidR="00BE09D5">
          <w:rPr>
            <w:noProof/>
            <w:webHidden/>
          </w:rPr>
          <w:t>14</w:t>
        </w:r>
        <w:r w:rsidR="00BE09D5">
          <w:rPr>
            <w:noProof/>
            <w:webHidden/>
          </w:rPr>
          <w:fldChar w:fldCharType="end"/>
        </w:r>
      </w:hyperlink>
    </w:p>
    <w:p w14:paraId="14017227" w14:textId="3842FA90" w:rsidR="00BE09D5" w:rsidRDefault="00B81434">
      <w:pPr>
        <w:pStyle w:val="TOC3"/>
        <w:tabs>
          <w:tab w:val="left" w:pos="1100"/>
          <w:tab w:val="right" w:leader="dot" w:pos="10070"/>
        </w:tabs>
        <w:rPr>
          <w:rFonts w:asciiTheme="minorHAnsi" w:eastAsiaTheme="minorEastAsia" w:hAnsiTheme="minorHAnsi" w:cstheme="minorBidi"/>
          <w:i w:val="0"/>
          <w:iCs w:val="0"/>
          <w:noProof/>
          <w:sz w:val="22"/>
          <w:szCs w:val="22"/>
          <w:lang w:val="en-US"/>
        </w:rPr>
      </w:pPr>
      <w:hyperlink w:anchor="_Toc175220857" w:history="1">
        <w:r w:rsidR="00BE09D5" w:rsidRPr="00F065DE">
          <w:rPr>
            <w:rStyle w:val="Hyperlink"/>
            <w:noProof/>
          </w:rPr>
          <w:t>e.</w:t>
        </w:r>
        <w:r w:rsidR="00BE09D5">
          <w:rPr>
            <w:rFonts w:asciiTheme="minorHAnsi" w:eastAsiaTheme="minorEastAsia" w:hAnsiTheme="minorHAnsi" w:cstheme="minorBidi"/>
            <w:i w:val="0"/>
            <w:iCs w:val="0"/>
            <w:noProof/>
            <w:sz w:val="22"/>
            <w:szCs w:val="22"/>
            <w:lang w:val="en-US"/>
          </w:rPr>
          <w:tab/>
        </w:r>
        <w:r w:rsidR="00BE09D5" w:rsidRPr="00F065DE">
          <w:rPr>
            <w:rStyle w:val="Hyperlink"/>
            <w:noProof/>
          </w:rPr>
          <w:t>Organigramme</w:t>
        </w:r>
        <w:r w:rsidR="00BE09D5">
          <w:rPr>
            <w:noProof/>
            <w:webHidden/>
          </w:rPr>
          <w:tab/>
        </w:r>
        <w:r w:rsidR="00BE09D5">
          <w:rPr>
            <w:noProof/>
            <w:webHidden/>
          </w:rPr>
          <w:fldChar w:fldCharType="begin"/>
        </w:r>
        <w:r w:rsidR="00BE09D5">
          <w:rPr>
            <w:noProof/>
            <w:webHidden/>
          </w:rPr>
          <w:instrText xml:space="preserve"> PAGEREF _Toc175220857 \h </w:instrText>
        </w:r>
        <w:r w:rsidR="00BE09D5">
          <w:rPr>
            <w:noProof/>
            <w:webHidden/>
          </w:rPr>
        </w:r>
        <w:r w:rsidR="00BE09D5">
          <w:rPr>
            <w:noProof/>
            <w:webHidden/>
          </w:rPr>
          <w:fldChar w:fldCharType="separate"/>
        </w:r>
        <w:r w:rsidR="00BE09D5">
          <w:rPr>
            <w:noProof/>
            <w:webHidden/>
          </w:rPr>
          <w:t>16</w:t>
        </w:r>
        <w:r w:rsidR="00BE09D5">
          <w:rPr>
            <w:noProof/>
            <w:webHidden/>
          </w:rPr>
          <w:fldChar w:fldCharType="end"/>
        </w:r>
      </w:hyperlink>
    </w:p>
    <w:p w14:paraId="168506CE" w14:textId="4679B0CD" w:rsidR="00BE09D5" w:rsidRDefault="00B81434">
      <w:pPr>
        <w:pStyle w:val="TOC3"/>
        <w:tabs>
          <w:tab w:val="left" w:pos="1100"/>
          <w:tab w:val="right" w:leader="dot" w:pos="10070"/>
        </w:tabs>
        <w:rPr>
          <w:rFonts w:asciiTheme="minorHAnsi" w:eastAsiaTheme="minorEastAsia" w:hAnsiTheme="minorHAnsi" w:cstheme="minorBidi"/>
          <w:i w:val="0"/>
          <w:iCs w:val="0"/>
          <w:noProof/>
          <w:sz w:val="22"/>
          <w:szCs w:val="22"/>
          <w:lang w:val="en-US"/>
        </w:rPr>
      </w:pPr>
      <w:hyperlink w:anchor="_Toc175220858" w:history="1">
        <w:r w:rsidR="00BE09D5" w:rsidRPr="00F065DE">
          <w:rPr>
            <w:rStyle w:val="Hyperlink"/>
            <w:noProof/>
          </w:rPr>
          <w:t>f.</w:t>
        </w:r>
        <w:r w:rsidR="00BE09D5">
          <w:rPr>
            <w:rFonts w:asciiTheme="minorHAnsi" w:eastAsiaTheme="minorEastAsia" w:hAnsiTheme="minorHAnsi" w:cstheme="minorBidi"/>
            <w:i w:val="0"/>
            <w:iCs w:val="0"/>
            <w:noProof/>
            <w:sz w:val="22"/>
            <w:szCs w:val="22"/>
            <w:lang w:val="en-US"/>
          </w:rPr>
          <w:tab/>
        </w:r>
        <w:r w:rsidR="00BE09D5" w:rsidRPr="00F065DE">
          <w:rPr>
            <w:rStyle w:val="Hyperlink"/>
            <w:noProof/>
          </w:rPr>
          <w:t>Champs d’activités</w:t>
        </w:r>
        <w:r w:rsidR="00BE09D5">
          <w:rPr>
            <w:noProof/>
            <w:webHidden/>
          </w:rPr>
          <w:tab/>
        </w:r>
        <w:r w:rsidR="00BE09D5">
          <w:rPr>
            <w:noProof/>
            <w:webHidden/>
          </w:rPr>
          <w:fldChar w:fldCharType="begin"/>
        </w:r>
        <w:r w:rsidR="00BE09D5">
          <w:rPr>
            <w:noProof/>
            <w:webHidden/>
          </w:rPr>
          <w:instrText xml:space="preserve"> PAGEREF _Toc175220858 \h </w:instrText>
        </w:r>
        <w:r w:rsidR="00BE09D5">
          <w:rPr>
            <w:noProof/>
            <w:webHidden/>
          </w:rPr>
        </w:r>
        <w:r w:rsidR="00BE09D5">
          <w:rPr>
            <w:noProof/>
            <w:webHidden/>
          </w:rPr>
          <w:fldChar w:fldCharType="separate"/>
        </w:r>
        <w:r w:rsidR="00BE09D5">
          <w:rPr>
            <w:noProof/>
            <w:webHidden/>
          </w:rPr>
          <w:t>17</w:t>
        </w:r>
        <w:r w:rsidR="00BE09D5">
          <w:rPr>
            <w:noProof/>
            <w:webHidden/>
          </w:rPr>
          <w:fldChar w:fldCharType="end"/>
        </w:r>
      </w:hyperlink>
    </w:p>
    <w:p w14:paraId="0862CF00" w14:textId="3CF4EE02" w:rsidR="00BE09D5" w:rsidRDefault="00B81434">
      <w:pPr>
        <w:pStyle w:val="TOC3"/>
        <w:tabs>
          <w:tab w:val="left" w:pos="1100"/>
          <w:tab w:val="right" w:leader="dot" w:pos="10070"/>
        </w:tabs>
        <w:rPr>
          <w:rFonts w:asciiTheme="minorHAnsi" w:eastAsiaTheme="minorEastAsia" w:hAnsiTheme="minorHAnsi" w:cstheme="minorBidi"/>
          <w:i w:val="0"/>
          <w:iCs w:val="0"/>
          <w:noProof/>
          <w:sz w:val="22"/>
          <w:szCs w:val="22"/>
          <w:lang w:val="en-US"/>
        </w:rPr>
      </w:pPr>
      <w:hyperlink w:anchor="_Toc175220859" w:history="1">
        <w:r w:rsidR="00BE09D5" w:rsidRPr="00F065DE">
          <w:rPr>
            <w:rStyle w:val="Hyperlink"/>
            <w:noProof/>
          </w:rPr>
          <w:t>g.</w:t>
        </w:r>
        <w:r w:rsidR="00BE09D5">
          <w:rPr>
            <w:rFonts w:asciiTheme="minorHAnsi" w:eastAsiaTheme="minorEastAsia" w:hAnsiTheme="minorHAnsi" w:cstheme="minorBidi"/>
            <w:i w:val="0"/>
            <w:iCs w:val="0"/>
            <w:noProof/>
            <w:sz w:val="22"/>
            <w:szCs w:val="22"/>
            <w:lang w:val="en-US"/>
          </w:rPr>
          <w:tab/>
        </w:r>
        <w:r w:rsidR="00BE09D5" w:rsidRPr="00F065DE">
          <w:rPr>
            <w:rStyle w:val="Hyperlink"/>
            <w:noProof/>
          </w:rPr>
          <w:t>Missions</w:t>
        </w:r>
        <w:r w:rsidR="00BE09D5">
          <w:rPr>
            <w:noProof/>
            <w:webHidden/>
          </w:rPr>
          <w:tab/>
        </w:r>
        <w:r w:rsidR="00BE09D5">
          <w:rPr>
            <w:noProof/>
            <w:webHidden/>
          </w:rPr>
          <w:fldChar w:fldCharType="begin"/>
        </w:r>
        <w:r w:rsidR="00BE09D5">
          <w:rPr>
            <w:noProof/>
            <w:webHidden/>
          </w:rPr>
          <w:instrText xml:space="preserve"> PAGEREF _Toc175220859 \h </w:instrText>
        </w:r>
        <w:r w:rsidR="00BE09D5">
          <w:rPr>
            <w:noProof/>
            <w:webHidden/>
          </w:rPr>
        </w:r>
        <w:r w:rsidR="00BE09D5">
          <w:rPr>
            <w:noProof/>
            <w:webHidden/>
          </w:rPr>
          <w:fldChar w:fldCharType="separate"/>
        </w:r>
        <w:r w:rsidR="00BE09D5">
          <w:rPr>
            <w:noProof/>
            <w:webHidden/>
          </w:rPr>
          <w:t>17</w:t>
        </w:r>
        <w:r w:rsidR="00BE09D5">
          <w:rPr>
            <w:noProof/>
            <w:webHidden/>
          </w:rPr>
          <w:fldChar w:fldCharType="end"/>
        </w:r>
      </w:hyperlink>
    </w:p>
    <w:p w14:paraId="51ABF563" w14:textId="1867987C" w:rsidR="00BE09D5" w:rsidRDefault="00B81434">
      <w:pPr>
        <w:pStyle w:val="TOC3"/>
        <w:tabs>
          <w:tab w:val="left" w:pos="1100"/>
          <w:tab w:val="right" w:leader="dot" w:pos="10070"/>
        </w:tabs>
        <w:rPr>
          <w:rFonts w:asciiTheme="minorHAnsi" w:eastAsiaTheme="minorEastAsia" w:hAnsiTheme="minorHAnsi" w:cstheme="minorBidi"/>
          <w:i w:val="0"/>
          <w:iCs w:val="0"/>
          <w:noProof/>
          <w:sz w:val="22"/>
          <w:szCs w:val="22"/>
          <w:lang w:val="en-US"/>
        </w:rPr>
      </w:pPr>
      <w:hyperlink w:anchor="_Toc175220860" w:history="1">
        <w:r w:rsidR="00BE09D5" w:rsidRPr="00F065DE">
          <w:rPr>
            <w:rStyle w:val="Hyperlink"/>
            <w:noProof/>
          </w:rPr>
          <w:t>h.</w:t>
        </w:r>
        <w:r w:rsidR="00BE09D5">
          <w:rPr>
            <w:rFonts w:asciiTheme="minorHAnsi" w:eastAsiaTheme="minorEastAsia" w:hAnsiTheme="minorHAnsi" w:cstheme="minorBidi"/>
            <w:i w:val="0"/>
            <w:iCs w:val="0"/>
            <w:noProof/>
            <w:sz w:val="22"/>
            <w:szCs w:val="22"/>
            <w:lang w:val="en-US"/>
          </w:rPr>
          <w:tab/>
        </w:r>
        <w:r w:rsidR="00BE09D5" w:rsidRPr="00F065DE">
          <w:rPr>
            <w:rStyle w:val="Hyperlink"/>
            <w:noProof/>
          </w:rPr>
          <w:t>Objectifs de COPAG</w:t>
        </w:r>
        <w:r w:rsidR="00BE09D5">
          <w:rPr>
            <w:noProof/>
            <w:webHidden/>
          </w:rPr>
          <w:tab/>
        </w:r>
        <w:r w:rsidR="00BE09D5">
          <w:rPr>
            <w:noProof/>
            <w:webHidden/>
          </w:rPr>
          <w:fldChar w:fldCharType="begin"/>
        </w:r>
        <w:r w:rsidR="00BE09D5">
          <w:rPr>
            <w:noProof/>
            <w:webHidden/>
          </w:rPr>
          <w:instrText xml:space="preserve"> PAGEREF _Toc175220860 \h </w:instrText>
        </w:r>
        <w:r w:rsidR="00BE09D5">
          <w:rPr>
            <w:noProof/>
            <w:webHidden/>
          </w:rPr>
        </w:r>
        <w:r w:rsidR="00BE09D5">
          <w:rPr>
            <w:noProof/>
            <w:webHidden/>
          </w:rPr>
          <w:fldChar w:fldCharType="separate"/>
        </w:r>
        <w:r w:rsidR="00BE09D5">
          <w:rPr>
            <w:noProof/>
            <w:webHidden/>
          </w:rPr>
          <w:t>17</w:t>
        </w:r>
        <w:r w:rsidR="00BE09D5">
          <w:rPr>
            <w:noProof/>
            <w:webHidden/>
          </w:rPr>
          <w:fldChar w:fldCharType="end"/>
        </w:r>
      </w:hyperlink>
    </w:p>
    <w:p w14:paraId="4CF1AE41" w14:textId="4118F27C" w:rsidR="00BE09D5" w:rsidRDefault="00B81434">
      <w:pPr>
        <w:pStyle w:val="TOC3"/>
        <w:tabs>
          <w:tab w:val="left" w:pos="1100"/>
          <w:tab w:val="right" w:leader="dot" w:pos="10070"/>
        </w:tabs>
        <w:rPr>
          <w:rFonts w:asciiTheme="minorHAnsi" w:eastAsiaTheme="minorEastAsia" w:hAnsiTheme="minorHAnsi" w:cstheme="minorBidi"/>
          <w:i w:val="0"/>
          <w:iCs w:val="0"/>
          <w:noProof/>
          <w:sz w:val="22"/>
          <w:szCs w:val="22"/>
          <w:lang w:val="en-US"/>
        </w:rPr>
      </w:pPr>
      <w:hyperlink w:anchor="_Toc175220861" w:history="1">
        <w:r w:rsidR="00BE09D5" w:rsidRPr="00F065DE">
          <w:rPr>
            <w:rStyle w:val="Hyperlink"/>
            <w:noProof/>
          </w:rPr>
          <w:t>i.</w:t>
        </w:r>
        <w:r w:rsidR="00BE09D5">
          <w:rPr>
            <w:rFonts w:asciiTheme="minorHAnsi" w:eastAsiaTheme="minorEastAsia" w:hAnsiTheme="minorHAnsi" w:cstheme="minorBidi"/>
            <w:i w:val="0"/>
            <w:iCs w:val="0"/>
            <w:noProof/>
            <w:sz w:val="22"/>
            <w:szCs w:val="22"/>
            <w:lang w:val="en-US"/>
          </w:rPr>
          <w:tab/>
        </w:r>
        <w:r w:rsidR="00BE09D5" w:rsidRPr="00F065DE">
          <w:rPr>
            <w:rStyle w:val="Hyperlink"/>
            <w:bCs/>
            <w:noProof/>
          </w:rPr>
          <w:t>Adresse:</w:t>
        </w:r>
        <w:r w:rsidR="00BE09D5">
          <w:rPr>
            <w:noProof/>
            <w:webHidden/>
          </w:rPr>
          <w:tab/>
        </w:r>
        <w:r w:rsidR="00BE09D5">
          <w:rPr>
            <w:noProof/>
            <w:webHidden/>
          </w:rPr>
          <w:fldChar w:fldCharType="begin"/>
        </w:r>
        <w:r w:rsidR="00BE09D5">
          <w:rPr>
            <w:noProof/>
            <w:webHidden/>
          </w:rPr>
          <w:instrText xml:space="preserve"> PAGEREF _Toc175220861 \h </w:instrText>
        </w:r>
        <w:r w:rsidR="00BE09D5">
          <w:rPr>
            <w:noProof/>
            <w:webHidden/>
          </w:rPr>
        </w:r>
        <w:r w:rsidR="00BE09D5">
          <w:rPr>
            <w:noProof/>
            <w:webHidden/>
          </w:rPr>
          <w:fldChar w:fldCharType="separate"/>
        </w:r>
        <w:r w:rsidR="00BE09D5">
          <w:rPr>
            <w:noProof/>
            <w:webHidden/>
          </w:rPr>
          <w:t>18</w:t>
        </w:r>
        <w:r w:rsidR="00BE09D5">
          <w:rPr>
            <w:noProof/>
            <w:webHidden/>
          </w:rPr>
          <w:fldChar w:fldCharType="end"/>
        </w:r>
      </w:hyperlink>
    </w:p>
    <w:p w14:paraId="6EB6E4E7" w14:textId="624618DA" w:rsidR="00BE09D5" w:rsidRDefault="00B81434">
      <w:pPr>
        <w:pStyle w:val="TOC3"/>
        <w:tabs>
          <w:tab w:val="left" w:pos="1100"/>
          <w:tab w:val="right" w:leader="dot" w:pos="10070"/>
        </w:tabs>
        <w:rPr>
          <w:rFonts w:asciiTheme="minorHAnsi" w:eastAsiaTheme="minorEastAsia" w:hAnsiTheme="minorHAnsi" w:cstheme="minorBidi"/>
          <w:i w:val="0"/>
          <w:iCs w:val="0"/>
          <w:noProof/>
          <w:sz w:val="22"/>
          <w:szCs w:val="22"/>
          <w:lang w:val="en-US"/>
        </w:rPr>
      </w:pPr>
      <w:hyperlink w:anchor="_Toc175220862" w:history="1">
        <w:r w:rsidR="00BE09D5" w:rsidRPr="00F065DE">
          <w:rPr>
            <w:rStyle w:val="Hyperlink"/>
            <w:noProof/>
          </w:rPr>
          <w:t>j.</w:t>
        </w:r>
        <w:r w:rsidR="00BE09D5">
          <w:rPr>
            <w:rFonts w:asciiTheme="minorHAnsi" w:eastAsiaTheme="minorEastAsia" w:hAnsiTheme="minorHAnsi" w:cstheme="minorBidi"/>
            <w:i w:val="0"/>
            <w:iCs w:val="0"/>
            <w:noProof/>
            <w:sz w:val="22"/>
            <w:szCs w:val="22"/>
            <w:lang w:val="en-US"/>
          </w:rPr>
          <w:tab/>
        </w:r>
        <w:r w:rsidR="00BE09D5" w:rsidRPr="00F065DE">
          <w:rPr>
            <w:rStyle w:val="Hyperlink"/>
            <w:bCs/>
            <w:noProof/>
          </w:rPr>
          <w:t>Coordonnées:</w:t>
        </w:r>
        <w:r w:rsidR="00BE09D5">
          <w:rPr>
            <w:noProof/>
            <w:webHidden/>
          </w:rPr>
          <w:tab/>
        </w:r>
        <w:r w:rsidR="00BE09D5">
          <w:rPr>
            <w:noProof/>
            <w:webHidden/>
          </w:rPr>
          <w:fldChar w:fldCharType="begin"/>
        </w:r>
        <w:r w:rsidR="00BE09D5">
          <w:rPr>
            <w:noProof/>
            <w:webHidden/>
          </w:rPr>
          <w:instrText xml:space="preserve"> PAGEREF _Toc175220862 \h </w:instrText>
        </w:r>
        <w:r w:rsidR="00BE09D5">
          <w:rPr>
            <w:noProof/>
            <w:webHidden/>
          </w:rPr>
        </w:r>
        <w:r w:rsidR="00BE09D5">
          <w:rPr>
            <w:noProof/>
            <w:webHidden/>
          </w:rPr>
          <w:fldChar w:fldCharType="separate"/>
        </w:r>
        <w:r w:rsidR="00BE09D5">
          <w:rPr>
            <w:noProof/>
            <w:webHidden/>
          </w:rPr>
          <w:t>18</w:t>
        </w:r>
        <w:r w:rsidR="00BE09D5">
          <w:rPr>
            <w:noProof/>
            <w:webHidden/>
          </w:rPr>
          <w:fldChar w:fldCharType="end"/>
        </w:r>
      </w:hyperlink>
    </w:p>
    <w:p w14:paraId="79786455" w14:textId="6E5A6CCB" w:rsidR="00BE09D5" w:rsidRDefault="00B81434">
      <w:pPr>
        <w:pStyle w:val="TOC3"/>
        <w:tabs>
          <w:tab w:val="left" w:pos="1100"/>
          <w:tab w:val="right" w:leader="dot" w:pos="10070"/>
        </w:tabs>
        <w:rPr>
          <w:rFonts w:asciiTheme="minorHAnsi" w:eastAsiaTheme="minorEastAsia" w:hAnsiTheme="minorHAnsi" w:cstheme="minorBidi"/>
          <w:i w:val="0"/>
          <w:iCs w:val="0"/>
          <w:noProof/>
          <w:sz w:val="22"/>
          <w:szCs w:val="22"/>
          <w:lang w:val="en-US"/>
        </w:rPr>
      </w:pPr>
      <w:hyperlink w:anchor="_Toc175220863" w:history="1">
        <w:r w:rsidR="00BE09D5" w:rsidRPr="00F065DE">
          <w:rPr>
            <w:rStyle w:val="Hyperlink"/>
            <w:noProof/>
          </w:rPr>
          <w:t>k.</w:t>
        </w:r>
        <w:r w:rsidR="00BE09D5">
          <w:rPr>
            <w:rFonts w:asciiTheme="minorHAnsi" w:eastAsiaTheme="minorEastAsia" w:hAnsiTheme="minorHAnsi" w:cstheme="minorBidi"/>
            <w:i w:val="0"/>
            <w:iCs w:val="0"/>
            <w:noProof/>
            <w:sz w:val="22"/>
            <w:szCs w:val="22"/>
            <w:lang w:val="en-US"/>
          </w:rPr>
          <w:tab/>
        </w:r>
        <w:r w:rsidR="00BE09D5" w:rsidRPr="00F065DE">
          <w:rPr>
            <w:rStyle w:val="Hyperlink"/>
            <w:bCs/>
            <w:noProof/>
          </w:rPr>
          <w:t>Site Web :</w:t>
        </w:r>
        <w:r w:rsidR="00BE09D5">
          <w:rPr>
            <w:noProof/>
            <w:webHidden/>
          </w:rPr>
          <w:tab/>
        </w:r>
        <w:r w:rsidR="00BE09D5">
          <w:rPr>
            <w:noProof/>
            <w:webHidden/>
          </w:rPr>
          <w:fldChar w:fldCharType="begin"/>
        </w:r>
        <w:r w:rsidR="00BE09D5">
          <w:rPr>
            <w:noProof/>
            <w:webHidden/>
          </w:rPr>
          <w:instrText xml:space="preserve"> PAGEREF _Toc175220863 \h </w:instrText>
        </w:r>
        <w:r w:rsidR="00BE09D5">
          <w:rPr>
            <w:noProof/>
            <w:webHidden/>
          </w:rPr>
        </w:r>
        <w:r w:rsidR="00BE09D5">
          <w:rPr>
            <w:noProof/>
            <w:webHidden/>
          </w:rPr>
          <w:fldChar w:fldCharType="separate"/>
        </w:r>
        <w:r w:rsidR="00BE09D5">
          <w:rPr>
            <w:noProof/>
            <w:webHidden/>
          </w:rPr>
          <w:t>18</w:t>
        </w:r>
        <w:r w:rsidR="00BE09D5">
          <w:rPr>
            <w:noProof/>
            <w:webHidden/>
          </w:rPr>
          <w:fldChar w:fldCharType="end"/>
        </w:r>
      </w:hyperlink>
    </w:p>
    <w:p w14:paraId="1AADF8CF" w14:textId="05549043" w:rsidR="00BE09D5" w:rsidRDefault="00B81434">
      <w:pPr>
        <w:pStyle w:val="TOC2"/>
        <w:tabs>
          <w:tab w:val="left" w:pos="880"/>
          <w:tab w:val="right" w:leader="dot" w:pos="10070"/>
        </w:tabs>
        <w:rPr>
          <w:rFonts w:asciiTheme="minorHAnsi" w:eastAsiaTheme="minorEastAsia" w:hAnsiTheme="minorHAnsi" w:cstheme="minorBidi"/>
          <w:smallCaps w:val="0"/>
          <w:noProof/>
          <w:sz w:val="22"/>
          <w:szCs w:val="22"/>
          <w:lang w:val="en-US"/>
        </w:rPr>
      </w:pPr>
      <w:hyperlink w:anchor="_Toc175220864" w:history="1">
        <w:r w:rsidR="00BE09D5" w:rsidRPr="00F065DE">
          <w:rPr>
            <w:rStyle w:val="Hyperlink"/>
            <w:noProof/>
          </w:rPr>
          <w:t>2.</w:t>
        </w:r>
        <w:r w:rsidR="00BE09D5">
          <w:rPr>
            <w:rFonts w:asciiTheme="minorHAnsi" w:eastAsiaTheme="minorEastAsia" w:hAnsiTheme="minorHAnsi" w:cstheme="minorBidi"/>
            <w:smallCaps w:val="0"/>
            <w:noProof/>
            <w:sz w:val="22"/>
            <w:szCs w:val="22"/>
            <w:lang w:val="en-US"/>
          </w:rPr>
          <w:tab/>
        </w:r>
        <w:r w:rsidR="00BE09D5" w:rsidRPr="00F065DE">
          <w:rPr>
            <w:rStyle w:val="Hyperlink"/>
            <w:b/>
            <w:bCs/>
            <w:noProof/>
          </w:rPr>
          <w:t>Encadrant Professionnel :</w:t>
        </w:r>
        <w:r w:rsidR="00BE09D5">
          <w:rPr>
            <w:noProof/>
            <w:webHidden/>
          </w:rPr>
          <w:tab/>
        </w:r>
        <w:r w:rsidR="00BE09D5">
          <w:rPr>
            <w:noProof/>
            <w:webHidden/>
          </w:rPr>
          <w:fldChar w:fldCharType="begin"/>
        </w:r>
        <w:r w:rsidR="00BE09D5">
          <w:rPr>
            <w:noProof/>
            <w:webHidden/>
          </w:rPr>
          <w:instrText xml:space="preserve"> PAGEREF _Toc175220864 \h </w:instrText>
        </w:r>
        <w:r w:rsidR="00BE09D5">
          <w:rPr>
            <w:noProof/>
            <w:webHidden/>
          </w:rPr>
        </w:r>
        <w:r w:rsidR="00BE09D5">
          <w:rPr>
            <w:noProof/>
            <w:webHidden/>
          </w:rPr>
          <w:fldChar w:fldCharType="separate"/>
        </w:r>
        <w:r w:rsidR="00BE09D5">
          <w:rPr>
            <w:noProof/>
            <w:webHidden/>
          </w:rPr>
          <w:t>18</w:t>
        </w:r>
        <w:r w:rsidR="00BE09D5">
          <w:rPr>
            <w:noProof/>
            <w:webHidden/>
          </w:rPr>
          <w:fldChar w:fldCharType="end"/>
        </w:r>
      </w:hyperlink>
    </w:p>
    <w:p w14:paraId="1F2ECE48" w14:textId="4D748831" w:rsidR="00BE09D5" w:rsidRDefault="00B81434">
      <w:pPr>
        <w:pStyle w:val="TOC2"/>
        <w:tabs>
          <w:tab w:val="left" w:pos="880"/>
          <w:tab w:val="right" w:leader="dot" w:pos="10070"/>
        </w:tabs>
        <w:rPr>
          <w:rFonts w:asciiTheme="minorHAnsi" w:eastAsiaTheme="minorEastAsia" w:hAnsiTheme="minorHAnsi" w:cstheme="minorBidi"/>
          <w:smallCaps w:val="0"/>
          <w:noProof/>
          <w:sz w:val="22"/>
          <w:szCs w:val="22"/>
          <w:lang w:val="en-US"/>
        </w:rPr>
      </w:pPr>
      <w:hyperlink w:anchor="_Toc175220865" w:history="1">
        <w:r w:rsidR="00BE09D5" w:rsidRPr="00F065DE">
          <w:rPr>
            <w:rStyle w:val="Hyperlink"/>
            <w:noProof/>
          </w:rPr>
          <w:t>3.</w:t>
        </w:r>
        <w:r w:rsidR="00BE09D5">
          <w:rPr>
            <w:rFonts w:asciiTheme="minorHAnsi" w:eastAsiaTheme="minorEastAsia" w:hAnsiTheme="minorHAnsi" w:cstheme="minorBidi"/>
            <w:smallCaps w:val="0"/>
            <w:noProof/>
            <w:sz w:val="22"/>
            <w:szCs w:val="22"/>
            <w:lang w:val="en-US"/>
          </w:rPr>
          <w:tab/>
        </w:r>
        <w:r w:rsidR="00BE09D5" w:rsidRPr="00F065DE">
          <w:rPr>
            <w:rStyle w:val="Hyperlink"/>
            <w:b/>
            <w:bCs/>
            <w:noProof/>
          </w:rPr>
          <w:t>Team du Projet :</w:t>
        </w:r>
        <w:r w:rsidR="00BE09D5">
          <w:rPr>
            <w:noProof/>
            <w:webHidden/>
          </w:rPr>
          <w:tab/>
        </w:r>
        <w:r w:rsidR="00BE09D5">
          <w:rPr>
            <w:noProof/>
            <w:webHidden/>
          </w:rPr>
          <w:fldChar w:fldCharType="begin"/>
        </w:r>
        <w:r w:rsidR="00BE09D5">
          <w:rPr>
            <w:noProof/>
            <w:webHidden/>
          </w:rPr>
          <w:instrText xml:space="preserve"> PAGEREF _Toc175220865 \h </w:instrText>
        </w:r>
        <w:r w:rsidR="00BE09D5">
          <w:rPr>
            <w:noProof/>
            <w:webHidden/>
          </w:rPr>
        </w:r>
        <w:r w:rsidR="00BE09D5">
          <w:rPr>
            <w:noProof/>
            <w:webHidden/>
          </w:rPr>
          <w:fldChar w:fldCharType="separate"/>
        </w:r>
        <w:r w:rsidR="00BE09D5">
          <w:rPr>
            <w:noProof/>
            <w:webHidden/>
          </w:rPr>
          <w:t>19</w:t>
        </w:r>
        <w:r w:rsidR="00BE09D5">
          <w:rPr>
            <w:noProof/>
            <w:webHidden/>
          </w:rPr>
          <w:fldChar w:fldCharType="end"/>
        </w:r>
      </w:hyperlink>
    </w:p>
    <w:p w14:paraId="61AC52A8" w14:textId="3F642745" w:rsidR="00BE09D5" w:rsidRDefault="00B81434">
      <w:pPr>
        <w:pStyle w:val="TOC2"/>
        <w:tabs>
          <w:tab w:val="left" w:pos="880"/>
          <w:tab w:val="right" w:leader="dot" w:pos="10070"/>
        </w:tabs>
        <w:rPr>
          <w:rFonts w:asciiTheme="minorHAnsi" w:eastAsiaTheme="minorEastAsia" w:hAnsiTheme="minorHAnsi" w:cstheme="minorBidi"/>
          <w:smallCaps w:val="0"/>
          <w:noProof/>
          <w:sz w:val="22"/>
          <w:szCs w:val="22"/>
          <w:lang w:val="en-US"/>
        </w:rPr>
      </w:pPr>
      <w:hyperlink w:anchor="_Toc175220866" w:history="1">
        <w:r w:rsidR="00BE09D5" w:rsidRPr="00F065DE">
          <w:rPr>
            <w:rStyle w:val="Hyperlink"/>
            <w:noProof/>
          </w:rPr>
          <w:t>4.</w:t>
        </w:r>
        <w:r w:rsidR="00BE09D5">
          <w:rPr>
            <w:rFonts w:asciiTheme="minorHAnsi" w:eastAsiaTheme="minorEastAsia" w:hAnsiTheme="minorHAnsi" w:cstheme="minorBidi"/>
            <w:smallCaps w:val="0"/>
            <w:noProof/>
            <w:sz w:val="22"/>
            <w:szCs w:val="22"/>
            <w:lang w:val="en-US"/>
          </w:rPr>
          <w:tab/>
        </w:r>
        <w:r w:rsidR="00BE09D5" w:rsidRPr="00F065DE">
          <w:rPr>
            <w:rStyle w:val="Hyperlink"/>
            <w:b/>
            <w:bCs/>
            <w:noProof/>
          </w:rPr>
          <w:t>Mon Rôle dans la Team :</w:t>
        </w:r>
        <w:r w:rsidR="00BE09D5">
          <w:rPr>
            <w:noProof/>
            <w:webHidden/>
          </w:rPr>
          <w:tab/>
        </w:r>
        <w:r w:rsidR="00BE09D5">
          <w:rPr>
            <w:noProof/>
            <w:webHidden/>
          </w:rPr>
          <w:fldChar w:fldCharType="begin"/>
        </w:r>
        <w:r w:rsidR="00BE09D5">
          <w:rPr>
            <w:noProof/>
            <w:webHidden/>
          </w:rPr>
          <w:instrText xml:space="preserve"> PAGEREF _Toc175220866 \h </w:instrText>
        </w:r>
        <w:r w:rsidR="00BE09D5">
          <w:rPr>
            <w:noProof/>
            <w:webHidden/>
          </w:rPr>
        </w:r>
        <w:r w:rsidR="00BE09D5">
          <w:rPr>
            <w:noProof/>
            <w:webHidden/>
          </w:rPr>
          <w:fldChar w:fldCharType="separate"/>
        </w:r>
        <w:r w:rsidR="00BE09D5">
          <w:rPr>
            <w:noProof/>
            <w:webHidden/>
          </w:rPr>
          <w:t>19</w:t>
        </w:r>
        <w:r w:rsidR="00BE09D5">
          <w:rPr>
            <w:noProof/>
            <w:webHidden/>
          </w:rPr>
          <w:fldChar w:fldCharType="end"/>
        </w:r>
      </w:hyperlink>
    </w:p>
    <w:p w14:paraId="2AEBE135" w14:textId="26D170A6" w:rsidR="00BE09D5" w:rsidRDefault="00B81434">
      <w:pPr>
        <w:pStyle w:val="TOC2"/>
        <w:tabs>
          <w:tab w:val="left" w:pos="880"/>
          <w:tab w:val="right" w:leader="dot" w:pos="10070"/>
        </w:tabs>
        <w:rPr>
          <w:rFonts w:asciiTheme="minorHAnsi" w:eastAsiaTheme="minorEastAsia" w:hAnsiTheme="minorHAnsi" w:cstheme="minorBidi"/>
          <w:smallCaps w:val="0"/>
          <w:noProof/>
          <w:sz w:val="22"/>
          <w:szCs w:val="22"/>
          <w:lang w:val="en-US"/>
        </w:rPr>
      </w:pPr>
      <w:hyperlink w:anchor="_Toc175220867" w:history="1">
        <w:r w:rsidR="00BE09D5" w:rsidRPr="00F065DE">
          <w:rPr>
            <w:rStyle w:val="Hyperlink"/>
            <w:noProof/>
          </w:rPr>
          <w:t>5.</w:t>
        </w:r>
        <w:r w:rsidR="00BE09D5">
          <w:rPr>
            <w:rFonts w:asciiTheme="minorHAnsi" w:eastAsiaTheme="minorEastAsia" w:hAnsiTheme="minorHAnsi" w:cstheme="minorBidi"/>
            <w:smallCaps w:val="0"/>
            <w:noProof/>
            <w:sz w:val="22"/>
            <w:szCs w:val="22"/>
            <w:lang w:val="en-US"/>
          </w:rPr>
          <w:tab/>
        </w:r>
        <w:r w:rsidR="00BE09D5" w:rsidRPr="00F065DE">
          <w:rPr>
            <w:rStyle w:val="Hyperlink"/>
            <w:b/>
            <w:bCs/>
            <w:noProof/>
          </w:rPr>
          <w:t>Type du Stage :</w:t>
        </w:r>
        <w:r w:rsidR="00BE09D5">
          <w:rPr>
            <w:noProof/>
            <w:webHidden/>
          </w:rPr>
          <w:tab/>
        </w:r>
        <w:r w:rsidR="00BE09D5">
          <w:rPr>
            <w:noProof/>
            <w:webHidden/>
          </w:rPr>
          <w:fldChar w:fldCharType="begin"/>
        </w:r>
        <w:r w:rsidR="00BE09D5">
          <w:rPr>
            <w:noProof/>
            <w:webHidden/>
          </w:rPr>
          <w:instrText xml:space="preserve"> PAGEREF _Toc175220867 \h </w:instrText>
        </w:r>
        <w:r w:rsidR="00BE09D5">
          <w:rPr>
            <w:noProof/>
            <w:webHidden/>
          </w:rPr>
        </w:r>
        <w:r w:rsidR="00BE09D5">
          <w:rPr>
            <w:noProof/>
            <w:webHidden/>
          </w:rPr>
          <w:fldChar w:fldCharType="separate"/>
        </w:r>
        <w:r w:rsidR="00BE09D5">
          <w:rPr>
            <w:noProof/>
            <w:webHidden/>
          </w:rPr>
          <w:t>19</w:t>
        </w:r>
        <w:r w:rsidR="00BE09D5">
          <w:rPr>
            <w:noProof/>
            <w:webHidden/>
          </w:rPr>
          <w:fldChar w:fldCharType="end"/>
        </w:r>
      </w:hyperlink>
    </w:p>
    <w:p w14:paraId="362B707E" w14:textId="544A6A40" w:rsidR="00BE09D5" w:rsidRDefault="00B81434">
      <w:pPr>
        <w:pStyle w:val="TOC2"/>
        <w:tabs>
          <w:tab w:val="left" w:pos="880"/>
          <w:tab w:val="right" w:leader="dot" w:pos="10070"/>
        </w:tabs>
        <w:rPr>
          <w:rFonts w:asciiTheme="minorHAnsi" w:eastAsiaTheme="minorEastAsia" w:hAnsiTheme="minorHAnsi" w:cstheme="minorBidi"/>
          <w:smallCaps w:val="0"/>
          <w:noProof/>
          <w:sz w:val="22"/>
          <w:szCs w:val="22"/>
          <w:lang w:val="en-US"/>
        </w:rPr>
      </w:pPr>
      <w:hyperlink w:anchor="_Toc175220868" w:history="1">
        <w:r w:rsidR="00BE09D5" w:rsidRPr="00F065DE">
          <w:rPr>
            <w:rStyle w:val="Hyperlink"/>
            <w:noProof/>
          </w:rPr>
          <w:t>6.</w:t>
        </w:r>
        <w:r w:rsidR="00BE09D5">
          <w:rPr>
            <w:rFonts w:asciiTheme="minorHAnsi" w:eastAsiaTheme="minorEastAsia" w:hAnsiTheme="minorHAnsi" w:cstheme="minorBidi"/>
            <w:smallCaps w:val="0"/>
            <w:noProof/>
            <w:sz w:val="22"/>
            <w:szCs w:val="22"/>
            <w:lang w:val="en-US"/>
          </w:rPr>
          <w:tab/>
        </w:r>
        <w:r w:rsidR="00BE09D5" w:rsidRPr="00F065DE">
          <w:rPr>
            <w:rStyle w:val="Hyperlink"/>
            <w:b/>
            <w:bCs/>
            <w:noProof/>
          </w:rPr>
          <w:t>Lieu et Durée du Stage :</w:t>
        </w:r>
        <w:r w:rsidR="00BE09D5">
          <w:rPr>
            <w:noProof/>
            <w:webHidden/>
          </w:rPr>
          <w:tab/>
        </w:r>
        <w:r w:rsidR="00BE09D5">
          <w:rPr>
            <w:noProof/>
            <w:webHidden/>
          </w:rPr>
          <w:fldChar w:fldCharType="begin"/>
        </w:r>
        <w:r w:rsidR="00BE09D5">
          <w:rPr>
            <w:noProof/>
            <w:webHidden/>
          </w:rPr>
          <w:instrText xml:space="preserve"> PAGEREF _Toc175220868 \h </w:instrText>
        </w:r>
        <w:r w:rsidR="00BE09D5">
          <w:rPr>
            <w:noProof/>
            <w:webHidden/>
          </w:rPr>
        </w:r>
        <w:r w:rsidR="00BE09D5">
          <w:rPr>
            <w:noProof/>
            <w:webHidden/>
          </w:rPr>
          <w:fldChar w:fldCharType="separate"/>
        </w:r>
        <w:r w:rsidR="00BE09D5">
          <w:rPr>
            <w:noProof/>
            <w:webHidden/>
          </w:rPr>
          <w:t>19</w:t>
        </w:r>
        <w:r w:rsidR="00BE09D5">
          <w:rPr>
            <w:noProof/>
            <w:webHidden/>
          </w:rPr>
          <w:fldChar w:fldCharType="end"/>
        </w:r>
      </w:hyperlink>
    </w:p>
    <w:p w14:paraId="3B875B21" w14:textId="11A0A14A" w:rsidR="00BE09D5" w:rsidRDefault="00B81434">
      <w:pPr>
        <w:pStyle w:val="TOC1"/>
        <w:tabs>
          <w:tab w:val="left" w:pos="880"/>
          <w:tab w:val="right" w:leader="dot" w:pos="10070"/>
        </w:tabs>
        <w:rPr>
          <w:rFonts w:asciiTheme="minorHAnsi" w:eastAsiaTheme="minorEastAsia" w:hAnsiTheme="minorHAnsi" w:cstheme="minorBidi"/>
          <w:b w:val="0"/>
          <w:bCs w:val="0"/>
          <w:caps w:val="0"/>
          <w:noProof/>
          <w:sz w:val="22"/>
          <w:szCs w:val="22"/>
          <w:lang w:val="en-US"/>
        </w:rPr>
      </w:pPr>
      <w:hyperlink w:anchor="_Toc175220869" w:history="1">
        <w:r w:rsidR="00BE09D5" w:rsidRPr="00F065DE">
          <w:rPr>
            <w:rStyle w:val="Hyperlink"/>
            <w:noProof/>
          </w:rPr>
          <w:t>IX.</w:t>
        </w:r>
        <w:r w:rsidR="00BE09D5">
          <w:rPr>
            <w:rFonts w:asciiTheme="minorHAnsi" w:eastAsiaTheme="minorEastAsia" w:hAnsiTheme="minorHAnsi" w:cstheme="minorBidi"/>
            <w:b w:val="0"/>
            <w:bCs w:val="0"/>
            <w:caps w:val="0"/>
            <w:noProof/>
            <w:sz w:val="22"/>
            <w:szCs w:val="22"/>
            <w:lang w:val="en-US"/>
          </w:rPr>
          <w:tab/>
        </w:r>
        <w:r w:rsidR="00BE09D5" w:rsidRPr="00F065DE">
          <w:rPr>
            <w:rStyle w:val="Hyperlink"/>
            <w:noProof/>
          </w:rPr>
          <w:t>CONTEXTE GÉNÉRALE DU PROJET</w:t>
        </w:r>
        <w:r w:rsidR="00BE09D5">
          <w:rPr>
            <w:noProof/>
            <w:webHidden/>
          </w:rPr>
          <w:tab/>
        </w:r>
        <w:r w:rsidR="00BE09D5">
          <w:rPr>
            <w:noProof/>
            <w:webHidden/>
          </w:rPr>
          <w:fldChar w:fldCharType="begin"/>
        </w:r>
        <w:r w:rsidR="00BE09D5">
          <w:rPr>
            <w:noProof/>
            <w:webHidden/>
          </w:rPr>
          <w:instrText xml:space="preserve"> PAGEREF _Toc175220869 \h </w:instrText>
        </w:r>
        <w:r w:rsidR="00BE09D5">
          <w:rPr>
            <w:noProof/>
            <w:webHidden/>
          </w:rPr>
        </w:r>
        <w:r w:rsidR="00BE09D5">
          <w:rPr>
            <w:noProof/>
            <w:webHidden/>
          </w:rPr>
          <w:fldChar w:fldCharType="separate"/>
        </w:r>
        <w:r w:rsidR="00BE09D5">
          <w:rPr>
            <w:noProof/>
            <w:webHidden/>
          </w:rPr>
          <w:t>20</w:t>
        </w:r>
        <w:r w:rsidR="00BE09D5">
          <w:rPr>
            <w:noProof/>
            <w:webHidden/>
          </w:rPr>
          <w:fldChar w:fldCharType="end"/>
        </w:r>
      </w:hyperlink>
    </w:p>
    <w:p w14:paraId="52BFD428" w14:textId="12EA1AAC" w:rsidR="00BE09D5" w:rsidRDefault="00B81434">
      <w:pPr>
        <w:pStyle w:val="TOC2"/>
        <w:tabs>
          <w:tab w:val="left" w:pos="880"/>
          <w:tab w:val="right" w:leader="dot" w:pos="10070"/>
        </w:tabs>
        <w:rPr>
          <w:rFonts w:asciiTheme="minorHAnsi" w:eastAsiaTheme="minorEastAsia" w:hAnsiTheme="minorHAnsi" w:cstheme="minorBidi"/>
          <w:smallCaps w:val="0"/>
          <w:noProof/>
          <w:sz w:val="22"/>
          <w:szCs w:val="22"/>
          <w:lang w:val="en-US"/>
        </w:rPr>
      </w:pPr>
      <w:hyperlink w:anchor="_Toc175220870" w:history="1">
        <w:r w:rsidR="00BE09D5" w:rsidRPr="00F065DE">
          <w:rPr>
            <w:rStyle w:val="Hyperlink"/>
            <w:rFonts w:ascii="Calibri Light" w:hAnsi="Calibri Light" w:cs="Calibri Light"/>
            <w:noProof/>
          </w:rPr>
          <w:t>I.</w:t>
        </w:r>
        <w:r w:rsidR="00BE09D5">
          <w:rPr>
            <w:rFonts w:asciiTheme="minorHAnsi" w:eastAsiaTheme="minorEastAsia" w:hAnsiTheme="minorHAnsi" w:cstheme="minorBidi"/>
            <w:smallCaps w:val="0"/>
            <w:noProof/>
            <w:sz w:val="22"/>
            <w:szCs w:val="22"/>
            <w:lang w:val="en-US"/>
          </w:rPr>
          <w:tab/>
        </w:r>
        <w:r w:rsidR="00BE09D5" w:rsidRPr="00F065DE">
          <w:rPr>
            <w:rStyle w:val="Hyperlink"/>
            <w:rFonts w:ascii="Calibri Light" w:hAnsi="Calibri Light" w:cs="Calibri Light"/>
            <w:noProof/>
          </w:rPr>
          <w:t>Problématique</w:t>
        </w:r>
        <w:r w:rsidR="00BE09D5">
          <w:rPr>
            <w:noProof/>
            <w:webHidden/>
          </w:rPr>
          <w:tab/>
        </w:r>
        <w:r w:rsidR="00BE09D5">
          <w:rPr>
            <w:noProof/>
            <w:webHidden/>
          </w:rPr>
          <w:fldChar w:fldCharType="begin"/>
        </w:r>
        <w:r w:rsidR="00BE09D5">
          <w:rPr>
            <w:noProof/>
            <w:webHidden/>
          </w:rPr>
          <w:instrText xml:space="preserve"> PAGEREF _Toc175220870 \h </w:instrText>
        </w:r>
        <w:r w:rsidR="00BE09D5">
          <w:rPr>
            <w:noProof/>
            <w:webHidden/>
          </w:rPr>
        </w:r>
        <w:r w:rsidR="00BE09D5">
          <w:rPr>
            <w:noProof/>
            <w:webHidden/>
          </w:rPr>
          <w:fldChar w:fldCharType="separate"/>
        </w:r>
        <w:r w:rsidR="00BE09D5">
          <w:rPr>
            <w:noProof/>
            <w:webHidden/>
          </w:rPr>
          <w:t>20</w:t>
        </w:r>
        <w:r w:rsidR="00BE09D5">
          <w:rPr>
            <w:noProof/>
            <w:webHidden/>
          </w:rPr>
          <w:fldChar w:fldCharType="end"/>
        </w:r>
      </w:hyperlink>
    </w:p>
    <w:p w14:paraId="243AF433" w14:textId="66A8B771" w:rsidR="00BE09D5" w:rsidRDefault="00B81434">
      <w:pPr>
        <w:pStyle w:val="TOC2"/>
        <w:tabs>
          <w:tab w:val="left" w:pos="880"/>
          <w:tab w:val="right" w:leader="dot" w:pos="10070"/>
        </w:tabs>
        <w:rPr>
          <w:rFonts w:asciiTheme="minorHAnsi" w:eastAsiaTheme="minorEastAsia" w:hAnsiTheme="minorHAnsi" w:cstheme="minorBidi"/>
          <w:smallCaps w:val="0"/>
          <w:noProof/>
          <w:sz w:val="22"/>
          <w:szCs w:val="22"/>
          <w:lang w:val="en-US"/>
        </w:rPr>
      </w:pPr>
      <w:hyperlink w:anchor="_Toc175220871" w:history="1">
        <w:r w:rsidR="00BE09D5" w:rsidRPr="00F065DE">
          <w:rPr>
            <w:rStyle w:val="Hyperlink"/>
            <w:rFonts w:ascii="Calibri Light" w:hAnsi="Calibri Light" w:cs="Calibri Light"/>
            <w:noProof/>
          </w:rPr>
          <w:t>II.</w:t>
        </w:r>
        <w:r w:rsidR="00BE09D5">
          <w:rPr>
            <w:rFonts w:asciiTheme="minorHAnsi" w:eastAsiaTheme="minorEastAsia" w:hAnsiTheme="minorHAnsi" w:cstheme="minorBidi"/>
            <w:smallCaps w:val="0"/>
            <w:noProof/>
            <w:sz w:val="22"/>
            <w:szCs w:val="22"/>
            <w:lang w:val="en-US"/>
          </w:rPr>
          <w:tab/>
        </w:r>
        <w:r w:rsidR="00BE09D5" w:rsidRPr="00F065DE">
          <w:rPr>
            <w:rStyle w:val="Hyperlink"/>
            <w:rFonts w:ascii="Calibri Light" w:hAnsi="Calibri Light" w:cs="Calibri Light"/>
            <w:noProof/>
          </w:rPr>
          <w:t>Solution et objectifs</w:t>
        </w:r>
        <w:r w:rsidR="00BE09D5">
          <w:rPr>
            <w:noProof/>
            <w:webHidden/>
          </w:rPr>
          <w:tab/>
        </w:r>
        <w:r w:rsidR="00BE09D5">
          <w:rPr>
            <w:noProof/>
            <w:webHidden/>
          </w:rPr>
          <w:fldChar w:fldCharType="begin"/>
        </w:r>
        <w:r w:rsidR="00BE09D5">
          <w:rPr>
            <w:noProof/>
            <w:webHidden/>
          </w:rPr>
          <w:instrText xml:space="preserve"> PAGEREF _Toc175220871 \h </w:instrText>
        </w:r>
        <w:r w:rsidR="00BE09D5">
          <w:rPr>
            <w:noProof/>
            <w:webHidden/>
          </w:rPr>
        </w:r>
        <w:r w:rsidR="00BE09D5">
          <w:rPr>
            <w:noProof/>
            <w:webHidden/>
          </w:rPr>
          <w:fldChar w:fldCharType="separate"/>
        </w:r>
        <w:r w:rsidR="00BE09D5">
          <w:rPr>
            <w:noProof/>
            <w:webHidden/>
          </w:rPr>
          <w:t>20</w:t>
        </w:r>
        <w:r w:rsidR="00BE09D5">
          <w:rPr>
            <w:noProof/>
            <w:webHidden/>
          </w:rPr>
          <w:fldChar w:fldCharType="end"/>
        </w:r>
      </w:hyperlink>
    </w:p>
    <w:p w14:paraId="04B71110" w14:textId="09E1F69E" w:rsidR="00BE09D5" w:rsidRDefault="00B81434">
      <w:pPr>
        <w:pStyle w:val="TOC2"/>
        <w:tabs>
          <w:tab w:val="left" w:pos="1100"/>
          <w:tab w:val="right" w:leader="dot" w:pos="10070"/>
        </w:tabs>
        <w:rPr>
          <w:rFonts w:asciiTheme="minorHAnsi" w:eastAsiaTheme="minorEastAsia" w:hAnsiTheme="minorHAnsi" w:cstheme="minorBidi"/>
          <w:smallCaps w:val="0"/>
          <w:noProof/>
          <w:sz w:val="22"/>
          <w:szCs w:val="22"/>
          <w:lang w:val="en-US"/>
        </w:rPr>
      </w:pPr>
      <w:hyperlink w:anchor="_Toc175220872" w:history="1">
        <w:r w:rsidR="00BE09D5" w:rsidRPr="00F065DE">
          <w:rPr>
            <w:rStyle w:val="Hyperlink"/>
            <w:rFonts w:ascii="Calibri Light" w:hAnsi="Calibri Light" w:cs="Calibri Light"/>
            <w:noProof/>
          </w:rPr>
          <w:t>III.</w:t>
        </w:r>
        <w:r w:rsidR="00BE09D5">
          <w:rPr>
            <w:rFonts w:asciiTheme="minorHAnsi" w:eastAsiaTheme="minorEastAsia" w:hAnsiTheme="minorHAnsi" w:cstheme="minorBidi"/>
            <w:smallCaps w:val="0"/>
            <w:noProof/>
            <w:sz w:val="22"/>
            <w:szCs w:val="22"/>
            <w:lang w:val="en-US"/>
          </w:rPr>
          <w:tab/>
        </w:r>
        <w:r w:rsidR="00BE09D5" w:rsidRPr="00F065DE">
          <w:rPr>
            <w:rStyle w:val="Hyperlink"/>
            <w:rFonts w:ascii="Calibri Light" w:hAnsi="Calibri Light" w:cs="Calibri Light"/>
            <w:noProof/>
          </w:rPr>
          <w:t>Livrable final</w:t>
        </w:r>
        <w:r w:rsidR="00BE09D5">
          <w:rPr>
            <w:noProof/>
            <w:webHidden/>
          </w:rPr>
          <w:tab/>
        </w:r>
        <w:r w:rsidR="00BE09D5">
          <w:rPr>
            <w:noProof/>
            <w:webHidden/>
          </w:rPr>
          <w:fldChar w:fldCharType="begin"/>
        </w:r>
        <w:r w:rsidR="00BE09D5">
          <w:rPr>
            <w:noProof/>
            <w:webHidden/>
          </w:rPr>
          <w:instrText xml:space="preserve"> PAGEREF _Toc175220872 \h </w:instrText>
        </w:r>
        <w:r w:rsidR="00BE09D5">
          <w:rPr>
            <w:noProof/>
            <w:webHidden/>
          </w:rPr>
        </w:r>
        <w:r w:rsidR="00BE09D5">
          <w:rPr>
            <w:noProof/>
            <w:webHidden/>
          </w:rPr>
          <w:fldChar w:fldCharType="separate"/>
        </w:r>
        <w:r w:rsidR="00BE09D5">
          <w:rPr>
            <w:noProof/>
            <w:webHidden/>
          </w:rPr>
          <w:t>20</w:t>
        </w:r>
        <w:r w:rsidR="00BE09D5">
          <w:rPr>
            <w:noProof/>
            <w:webHidden/>
          </w:rPr>
          <w:fldChar w:fldCharType="end"/>
        </w:r>
      </w:hyperlink>
    </w:p>
    <w:p w14:paraId="7E163FB1" w14:textId="6EE90C99" w:rsidR="00BE09D5" w:rsidRDefault="00B81434">
      <w:pPr>
        <w:pStyle w:val="TOC2"/>
        <w:tabs>
          <w:tab w:val="left" w:pos="1100"/>
          <w:tab w:val="right" w:leader="dot" w:pos="10070"/>
        </w:tabs>
        <w:rPr>
          <w:rFonts w:asciiTheme="minorHAnsi" w:eastAsiaTheme="minorEastAsia" w:hAnsiTheme="minorHAnsi" w:cstheme="minorBidi"/>
          <w:smallCaps w:val="0"/>
          <w:noProof/>
          <w:sz w:val="22"/>
          <w:szCs w:val="22"/>
          <w:lang w:val="en-US"/>
        </w:rPr>
      </w:pPr>
      <w:hyperlink w:anchor="_Toc175220873" w:history="1">
        <w:r w:rsidR="00BE09D5" w:rsidRPr="00F065DE">
          <w:rPr>
            <w:rStyle w:val="Hyperlink"/>
            <w:rFonts w:ascii="Calibri Light" w:hAnsi="Calibri Light" w:cs="Calibri Light"/>
            <w:noProof/>
          </w:rPr>
          <w:t>IV.</w:t>
        </w:r>
        <w:r w:rsidR="00BE09D5">
          <w:rPr>
            <w:rFonts w:asciiTheme="minorHAnsi" w:eastAsiaTheme="minorEastAsia" w:hAnsiTheme="minorHAnsi" w:cstheme="minorBidi"/>
            <w:smallCaps w:val="0"/>
            <w:noProof/>
            <w:sz w:val="22"/>
            <w:szCs w:val="22"/>
            <w:lang w:val="en-US"/>
          </w:rPr>
          <w:tab/>
        </w:r>
        <w:r w:rsidR="00BE09D5" w:rsidRPr="00F065DE">
          <w:rPr>
            <w:rStyle w:val="Hyperlink"/>
            <w:rFonts w:ascii="Calibri Light" w:hAnsi="Calibri Light" w:cs="Calibri Light"/>
            <w:noProof/>
          </w:rPr>
          <w:t>Périmètre fonctionnelle de projet</w:t>
        </w:r>
        <w:r w:rsidR="00BE09D5">
          <w:rPr>
            <w:noProof/>
            <w:webHidden/>
          </w:rPr>
          <w:tab/>
        </w:r>
        <w:r w:rsidR="00BE09D5">
          <w:rPr>
            <w:noProof/>
            <w:webHidden/>
          </w:rPr>
          <w:fldChar w:fldCharType="begin"/>
        </w:r>
        <w:r w:rsidR="00BE09D5">
          <w:rPr>
            <w:noProof/>
            <w:webHidden/>
          </w:rPr>
          <w:instrText xml:space="preserve"> PAGEREF _Toc175220873 \h </w:instrText>
        </w:r>
        <w:r w:rsidR="00BE09D5">
          <w:rPr>
            <w:noProof/>
            <w:webHidden/>
          </w:rPr>
        </w:r>
        <w:r w:rsidR="00BE09D5">
          <w:rPr>
            <w:noProof/>
            <w:webHidden/>
          </w:rPr>
          <w:fldChar w:fldCharType="separate"/>
        </w:r>
        <w:r w:rsidR="00BE09D5">
          <w:rPr>
            <w:noProof/>
            <w:webHidden/>
          </w:rPr>
          <w:t>21</w:t>
        </w:r>
        <w:r w:rsidR="00BE09D5">
          <w:rPr>
            <w:noProof/>
            <w:webHidden/>
          </w:rPr>
          <w:fldChar w:fldCharType="end"/>
        </w:r>
      </w:hyperlink>
    </w:p>
    <w:p w14:paraId="369661F0" w14:textId="57CE1C6B" w:rsidR="00BE09D5" w:rsidRDefault="00B81434">
      <w:pPr>
        <w:pStyle w:val="TOC2"/>
        <w:tabs>
          <w:tab w:val="left" w:pos="1100"/>
          <w:tab w:val="right" w:leader="dot" w:pos="10070"/>
        </w:tabs>
        <w:rPr>
          <w:rFonts w:asciiTheme="minorHAnsi" w:eastAsiaTheme="minorEastAsia" w:hAnsiTheme="minorHAnsi" w:cstheme="minorBidi"/>
          <w:smallCaps w:val="0"/>
          <w:noProof/>
          <w:sz w:val="22"/>
          <w:szCs w:val="22"/>
          <w:lang w:val="en-US"/>
        </w:rPr>
      </w:pPr>
      <w:hyperlink w:anchor="_Toc175220874" w:history="1">
        <w:r w:rsidR="00BE09D5" w:rsidRPr="00F065DE">
          <w:rPr>
            <w:rStyle w:val="Hyperlink"/>
            <w:rFonts w:ascii="Calibri Light" w:hAnsi="Calibri Light" w:cs="Calibri Light"/>
            <w:noProof/>
          </w:rPr>
          <w:t>V.</w:t>
        </w:r>
        <w:r w:rsidR="00BE09D5">
          <w:rPr>
            <w:rFonts w:asciiTheme="minorHAnsi" w:eastAsiaTheme="minorEastAsia" w:hAnsiTheme="minorHAnsi" w:cstheme="minorBidi"/>
            <w:smallCaps w:val="0"/>
            <w:noProof/>
            <w:sz w:val="22"/>
            <w:szCs w:val="22"/>
            <w:lang w:val="en-US"/>
          </w:rPr>
          <w:tab/>
        </w:r>
        <w:r w:rsidR="00BE09D5" w:rsidRPr="00F065DE">
          <w:rPr>
            <w:rStyle w:val="Hyperlink"/>
            <w:rFonts w:ascii="Calibri Light" w:hAnsi="Calibri Light" w:cs="Calibri Light"/>
            <w:noProof/>
          </w:rPr>
          <w:t>Conclusion</w:t>
        </w:r>
        <w:r w:rsidR="00BE09D5">
          <w:rPr>
            <w:noProof/>
            <w:webHidden/>
          </w:rPr>
          <w:tab/>
        </w:r>
        <w:r w:rsidR="00BE09D5">
          <w:rPr>
            <w:noProof/>
            <w:webHidden/>
          </w:rPr>
          <w:fldChar w:fldCharType="begin"/>
        </w:r>
        <w:r w:rsidR="00BE09D5">
          <w:rPr>
            <w:noProof/>
            <w:webHidden/>
          </w:rPr>
          <w:instrText xml:space="preserve"> PAGEREF _Toc175220874 \h </w:instrText>
        </w:r>
        <w:r w:rsidR="00BE09D5">
          <w:rPr>
            <w:noProof/>
            <w:webHidden/>
          </w:rPr>
        </w:r>
        <w:r w:rsidR="00BE09D5">
          <w:rPr>
            <w:noProof/>
            <w:webHidden/>
          </w:rPr>
          <w:fldChar w:fldCharType="separate"/>
        </w:r>
        <w:r w:rsidR="00BE09D5">
          <w:rPr>
            <w:noProof/>
            <w:webHidden/>
          </w:rPr>
          <w:t>21</w:t>
        </w:r>
        <w:r w:rsidR="00BE09D5">
          <w:rPr>
            <w:noProof/>
            <w:webHidden/>
          </w:rPr>
          <w:fldChar w:fldCharType="end"/>
        </w:r>
      </w:hyperlink>
    </w:p>
    <w:p w14:paraId="4237F8BF" w14:textId="7DB4D412" w:rsidR="00BE09D5" w:rsidRDefault="00B81434">
      <w:pPr>
        <w:pStyle w:val="TOC1"/>
        <w:tabs>
          <w:tab w:val="left" w:pos="660"/>
          <w:tab w:val="right" w:leader="dot" w:pos="10070"/>
        </w:tabs>
        <w:rPr>
          <w:rFonts w:asciiTheme="minorHAnsi" w:eastAsiaTheme="minorEastAsia" w:hAnsiTheme="minorHAnsi" w:cstheme="minorBidi"/>
          <w:b w:val="0"/>
          <w:bCs w:val="0"/>
          <w:caps w:val="0"/>
          <w:noProof/>
          <w:sz w:val="22"/>
          <w:szCs w:val="22"/>
          <w:lang w:val="en-US"/>
        </w:rPr>
      </w:pPr>
      <w:hyperlink w:anchor="_Toc175220875" w:history="1">
        <w:r w:rsidR="00BE09D5" w:rsidRPr="00F065DE">
          <w:rPr>
            <w:rStyle w:val="Hyperlink"/>
            <w:noProof/>
          </w:rPr>
          <w:t>X.</w:t>
        </w:r>
        <w:r w:rsidR="00BE09D5">
          <w:rPr>
            <w:rFonts w:asciiTheme="minorHAnsi" w:eastAsiaTheme="minorEastAsia" w:hAnsiTheme="minorHAnsi" w:cstheme="minorBidi"/>
            <w:b w:val="0"/>
            <w:bCs w:val="0"/>
            <w:caps w:val="0"/>
            <w:noProof/>
            <w:sz w:val="22"/>
            <w:szCs w:val="22"/>
            <w:lang w:val="en-US"/>
          </w:rPr>
          <w:tab/>
        </w:r>
        <w:r w:rsidR="00BE09D5" w:rsidRPr="00F065DE">
          <w:rPr>
            <w:rStyle w:val="Hyperlink"/>
            <w:noProof/>
          </w:rPr>
          <w:t>Chapitre :</w:t>
        </w:r>
        <w:r w:rsidR="00BE09D5">
          <w:rPr>
            <w:noProof/>
            <w:webHidden/>
          </w:rPr>
          <w:tab/>
        </w:r>
        <w:r w:rsidR="00BE09D5">
          <w:rPr>
            <w:noProof/>
            <w:webHidden/>
          </w:rPr>
          <w:fldChar w:fldCharType="begin"/>
        </w:r>
        <w:r w:rsidR="00BE09D5">
          <w:rPr>
            <w:noProof/>
            <w:webHidden/>
          </w:rPr>
          <w:instrText xml:space="preserve"> PAGEREF _Toc175220875 \h </w:instrText>
        </w:r>
        <w:r w:rsidR="00BE09D5">
          <w:rPr>
            <w:noProof/>
            <w:webHidden/>
          </w:rPr>
        </w:r>
        <w:r w:rsidR="00BE09D5">
          <w:rPr>
            <w:noProof/>
            <w:webHidden/>
          </w:rPr>
          <w:fldChar w:fldCharType="separate"/>
        </w:r>
        <w:r w:rsidR="00BE09D5">
          <w:rPr>
            <w:noProof/>
            <w:webHidden/>
          </w:rPr>
          <w:t>21</w:t>
        </w:r>
        <w:r w:rsidR="00BE09D5">
          <w:rPr>
            <w:noProof/>
            <w:webHidden/>
          </w:rPr>
          <w:fldChar w:fldCharType="end"/>
        </w:r>
      </w:hyperlink>
    </w:p>
    <w:p w14:paraId="784E98F1" w14:textId="0AFEB0D6" w:rsidR="00BE09D5" w:rsidRDefault="00B81434">
      <w:pPr>
        <w:pStyle w:val="TOC2"/>
        <w:tabs>
          <w:tab w:val="left" w:pos="880"/>
          <w:tab w:val="right" w:leader="dot" w:pos="10070"/>
        </w:tabs>
        <w:rPr>
          <w:rFonts w:asciiTheme="minorHAnsi" w:eastAsiaTheme="minorEastAsia" w:hAnsiTheme="minorHAnsi" w:cstheme="minorBidi"/>
          <w:smallCaps w:val="0"/>
          <w:noProof/>
          <w:sz w:val="22"/>
          <w:szCs w:val="22"/>
          <w:lang w:val="en-US"/>
        </w:rPr>
      </w:pPr>
      <w:hyperlink w:anchor="_Toc175220876" w:history="1">
        <w:r w:rsidR="00BE09D5" w:rsidRPr="00F065DE">
          <w:rPr>
            <w:rStyle w:val="Hyperlink"/>
            <w:noProof/>
          </w:rPr>
          <w:t>1.</w:t>
        </w:r>
        <w:r w:rsidR="00BE09D5">
          <w:rPr>
            <w:rFonts w:asciiTheme="minorHAnsi" w:eastAsiaTheme="minorEastAsia" w:hAnsiTheme="minorHAnsi" w:cstheme="minorBidi"/>
            <w:smallCaps w:val="0"/>
            <w:noProof/>
            <w:sz w:val="22"/>
            <w:szCs w:val="22"/>
            <w:lang w:val="en-US"/>
          </w:rPr>
          <w:tab/>
        </w:r>
        <w:r w:rsidR="00BE09D5" w:rsidRPr="00F065DE">
          <w:rPr>
            <w:rStyle w:val="Hyperlink"/>
            <w:noProof/>
          </w:rPr>
          <w:t>Méthodes de conception/modélisation :</w:t>
        </w:r>
        <w:r w:rsidR="00BE09D5">
          <w:rPr>
            <w:noProof/>
            <w:webHidden/>
          </w:rPr>
          <w:tab/>
        </w:r>
        <w:r w:rsidR="00BE09D5">
          <w:rPr>
            <w:noProof/>
            <w:webHidden/>
          </w:rPr>
          <w:fldChar w:fldCharType="begin"/>
        </w:r>
        <w:r w:rsidR="00BE09D5">
          <w:rPr>
            <w:noProof/>
            <w:webHidden/>
          </w:rPr>
          <w:instrText xml:space="preserve"> PAGEREF _Toc175220876 \h </w:instrText>
        </w:r>
        <w:r w:rsidR="00BE09D5">
          <w:rPr>
            <w:noProof/>
            <w:webHidden/>
          </w:rPr>
        </w:r>
        <w:r w:rsidR="00BE09D5">
          <w:rPr>
            <w:noProof/>
            <w:webHidden/>
          </w:rPr>
          <w:fldChar w:fldCharType="separate"/>
        </w:r>
        <w:r w:rsidR="00BE09D5">
          <w:rPr>
            <w:noProof/>
            <w:webHidden/>
          </w:rPr>
          <w:t>21</w:t>
        </w:r>
        <w:r w:rsidR="00BE09D5">
          <w:rPr>
            <w:noProof/>
            <w:webHidden/>
          </w:rPr>
          <w:fldChar w:fldCharType="end"/>
        </w:r>
      </w:hyperlink>
    </w:p>
    <w:p w14:paraId="7A4E426B" w14:textId="13EED921" w:rsidR="00BE09D5" w:rsidRDefault="00B81434">
      <w:pPr>
        <w:pStyle w:val="TOC2"/>
        <w:tabs>
          <w:tab w:val="left" w:pos="880"/>
          <w:tab w:val="right" w:leader="dot" w:pos="10070"/>
        </w:tabs>
        <w:rPr>
          <w:rFonts w:asciiTheme="minorHAnsi" w:eastAsiaTheme="minorEastAsia" w:hAnsiTheme="minorHAnsi" w:cstheme="minorBidi"/>
          <w:smallCaps w:val="0"/>
          <w:noProof/>
          <w:sz w:val="22"/>
          <w:szCs w:val="22"/>
          <w:lang w:val="en-US"/>
        </w:rPr>
      </w:pPr>
      <w:hyperlink w:anchor="_Toc175220877" w:history="1">
        <w:r w:rsidR="00BE09D5" w:rsidRPr="00F065DE">
          <w:rPr>
            <w:rStyle w:val="Hyperlink"/>
            <w:noProof/>
          </w:rPr>
          <w:t>2.</w:t>
        </w:r>
        <w:r w:rsidR="00BE09D5">
          <w:rPr>
            <w:rFonts w:asciiTheme="minorHAnsi" w:eastAsiaTheme="minorEastAsia" w:hAnsiTheme="minorHAnsi" w:cstheme="minorBidi"/>
            <w:smallCaps w:val="0"/>
            <w:noProof/>
            <w:sz w:val="22"/>
            <w:szCs w:val="22"/>
            <w:lang w:val="en-US"/>
          </w:rPr>
          <w:tab/>
        </w:r>
        <w:r w:rsidR="00BE09D5" w:rsidRPr="00F065DE">
          <w:rPr>
            <w:rStyle w:val="Hyperlink"/>
            <w:noProof/>
          </w:rPr>
          <w:t>Versioning</w:t>
        </w:r>
        <w:r w:rsidR="00BE09D5">
          <w:rPr>
            <w:noProof/>
            <w:webHidden/>
          </w:rPr>
          <w:tab/>
        </w:r>
        <w:r w:rsidR="00BE09D5">
          <w:rPr>
            <w:noProof/>
            <w:webHidden/>
          </w:rPr>
          <w:fldChar w:fldCharType="begin"/>
        </w:r>
        <w:r w:rsidR="00BE09D5">
          <w:rPr>
            <w:noProof/>
            <w:webHidden/>
          </w:rPr>
          <w:instrText xml:space="preserve"> PAGEREF _Toc175220877 \h </w:instrText>
        </w:r>
        <w:r w:rsidR="00BE09D5">
          <w:rPr>
            <w:noProof/>
            <w:webHidden/>
          </w:rPr>
        </w:r>
        <w:r w:rsidR="00BE09D5">
          <w:rPr>
            <w:noProof/>
            <w:webHidden/>
          </w:rPr>
          <w:fldChar w:fldCharType="separate"/>
        </w:r>
        <w:r w:rsidR="00BE09D5">
          <w:rPr>
            <w:noProof/>
            <w:webHidden/>
          </w:rPr>
          <w:t>22</w:t>
        </w:r>
        <w:r w:rsidR="00BE09D5">
          <w:rPr>
            <w:noProof/>
            <w:webHidden/>
          </w:rPr>
          <w:fldChar w:fldCharType="end"/>
        </w:r>
      </w:hyperlink>
    </w:p>
    <w:p w14:paraId="2757003A" w14:textId="2EACEACF" w:rsidR="00BE09D5" w:rsidRDefault="00B81434">
      <w:pPr>
        <w:pStyle w:val="TOC2"/>
        <w:tabs>
          <w:tab w:val="left" w:pos="880"/>
          <w:tab w:val="right" w:leader="dot" w:pos="10070"/>
        </w:tabs>
        <w:rPr>
          <w:rFonts w:asciiTheme="minorHAnsi" w:eastAsiaTheme="minorEastAsia" w:hAnsiTheme="minorHAnsi" w:cstheme="minorBidi"/>
          <w:smallCaps w:val="0"/>
          <w:noProof/>
          <w:sz w:val="22"/>
          <w:szCs w:val="22"/>
          <w:lang w:val="en-US"/>
        </w:rPr>
      </w:pPr>
      <w:hyperlink w:anchor="_Toc175220878" w:history="1">
        <w:r w:rsidR="00BE09D5" w:rsidRPr="00F065DE">
          <w:rPr>
            <w:rStyle w:val="Hyperlink"/>
            <w:noProof/>
          </w:rPr>
          <w:t>3.</w:t>
        </w:r>
        <w:r w:rsidR="00BE09D5">
          <w:rPr>
            <w:rFonts w:asciiTheme="minorHAnsi" w:eastAsiaTheme="minorEastAsia" w:hAnsiTheme="minorHAnsi" w:cstheme="minorBidi"/>
            <w:smallCaps w:val="0"/>
            <w:noProof/>
            <w:sz w:val="22"/>
            <w:szCs w:val="22"/>
            <w:lang w:val="en-US"/>
          </w:rPr>
          <w:tab/>
        </w:r>
        <w:r w:rsidR="00BE09D5" w:rsidRPr="00F065DE">
          <w:rPr>
            <w:rStyle w:val="Hyperlink"/>
            <w:noProof/>
          </w:rPr>
          <w:t>Technologies</w:t>
        </w:r>
        <w:r w:rsidR="00BE09D5">
          <w:rPr>
            <w:noProof/>
            <w:webHidden/>
          </w:rPr>
          <w:tab/>
        </w:r>
        <w:r w:rsidR="00BE09D5">
          <w:rPr>
            <w:noProof/>
            <w:webHidden/>
          </w:rPr>
          <w:fldChar w:fldCharType="begin"/>
        </w:r>
        <w:r w:rsidR="00BE09D5">
          <w:rPr>
            <w:noProof/>
            <w:webHidden/>
          </w:rPr>
          <w:instrText xml:space="preserve"> PAGEREF _Toc175220878 \h </w:instrText>
        </w:r>
        <w:r w:rsidR="00BE09D5">
          <w:rPr>
            <w:noProof/>
            <w:webHidden/>
          </w:rPr>
        </w:r>
        <w:r w:rsidR="00BE09D5">
          <w:rPr>
            <w:noProof/>
            <w:webHidden/>
          </w:rPr>
          <w:fldChar w:fldCharType="separate"/>
        </w:r>
        <w:r w:rsidR="00BE09D5">
          <w:rPr>
            <w:noProof/>
            <w:webHidden/>
          </w:rPr>
          <w:t>22</w:t>
        </w:r>
        <w:r w:rsidR="00BE09D5">
          <w:rPr>
            <w:noProof/>
            <w:webHidden/>
          </w:rPr>
          <w:fldChar w:fldCharType="end"/>
        </w:r>
      </w:hyperlink>
    </w:p>
    <w:p w14:paraId="4FB08690" w14:textId="16DFF133" w:rsidR="00BE09D5" w:rsidRDefault="00B81434">
      <w:pPr>
        <w:pStyle w:val="TOC3"/>
        <w:tabs>
          <w:tab w:val="left" w:pos="1100"/>
          <w:tab w:val="right" w:leader="dot" w:pos="10070"/>
        </w:tabs>
        <w:rPr>
          <w:rFonts w:asciiTheme="minorHAnsi" w:eastAsiaTheme="minorEastAsia" w:hAnsiTheme="minorHAnsi" w:cstheme="minorBidi"/>
          <w:i w:val="0"/>
          <w:iCs w:val="0"/>
          <w:noProof/>
          <w:sz w:val="22"/>
          <w:szCs w:val="22"/>
          <w:lang w:val="en-US"/>
        </w:rPr>
      </w:pPr>
      <w:hyperlink w:anchor="_Toc175220879" w:history="1">
        <w:r w:rsidR="00BE09D5" w:rsidRPr="00F065DE">
          <w:rPr>
            <w:rStyle w:val="Hyperlink"/>
            <w:rFonts w:eastAsia="Times New Roman"/>
            <w:noProof/>
            <w:lang w:val="en-US"/>
          </w:rPr>
          <w:t>l.</w:t>
        </w:r>
        <w:r w:rsidR="00BE09D5">
          <w:rPr>
            <w:rFonts w:asciiTheme="minorHAnsi" w:eastAsiaTheme="minorEastAsia" w:hAnsiTheme="minorHAnsi" w:cstheme="minorBidi"/>
            <w:i w:val="0"/>
            <w:iCs w:val="0"/>
            <w:noProof/>
            <w:sz w:val="22"/>
            <w:szCs w:val="22"/>
            <w:lang w:val="en-US"/>
          </w:rPr>
          <w:tab/>
        </w:r>
        <w:r w:rsidR="00BE09D5" w:rsidRPr="00F065DE">
          <w:rPr>
            <w:rStyle w:val="Hyperlink"/>
            <w:rFonts w:eastAsia="Times New Roman"/>
            <w:noProof/>
            <w:lang w:val="en-US"/>
          </w:rPr>
          <w:t>Node.js:</w:t>
        </w:r>
        <w:r w:rsidR="00BE09D5">
          <w:rPr>
            <w:noProof/>
            <w:webHidden/>
          </w:rPr>
          <w:tab/>
        </w:r>
        <w:r w:rsidR="00BE09D5">
          <w:rPr>
            <w:noProof/>
            <w:webHidden/>
          </w:rPr>
          <w:fldChar w:fldCharType="begin"/>
        </w:r>
        <w:r w:rsidR="00BE09D5">
          <w:rPr>
            <w:noProof/>
            <w:webHidden/>
          </w:rPr>
          <w:instrText xml:space="preserve"> PAGEREF _Toc175220879 \h </w:instrText>
        </w:r>
        <w:r w:rsidR="00BE09D5">
          <w:rPr>
            <w:noProof/>
            <w:webHidden/>
          </w:rPr>
        </w:r>
        <w:r w:rsidR="00BE09D5">
          <w:rPr>
            <w:noProof/>
            <w:webHidden/>
          </w:rPr>
          <w:fldChar w:fldCharType="separate"/>
        </w:r>
        <w:r w:rsidR="00BE09D5">
          <w:rPr>
            <w:noProof/>
            <w:webHidden/>
          </w:rPr>
          <w:t>22</w:t>
        </w:r>
        <w:r w:rsidR="00BE09D5">
          <w:rPr>
            <w:noProof/>
            <w:webHidden/>
          </w:rPr>
          <w:fldChar w:fldCharType="end"/>
        </w:r>
      </w:hyperlink>
    </w:p>
    <w:p w14:paraId="422725D1" w14:textId="74DB6C02" w:rsidR="00BE09D5" w:rsidRDefault="00B81434">
      <w:pPr>
        <w:pStyle w:val="TOC3"/>
        <w:tabs>
          <w:tab w:val="left" w:pos="1320"/>
          <w:tab w:val="right" w:leader="dot" w:pos="10070"/>
        </w:tabs>
        <w:rPr>
          <w:rFonts w:asciiTheme="minorHAnsi" w:eastAsiaTheme="minorEastAsia" w:hAnsiTheme="minorHAnsi" w:cstheme="minorBidi"/>
          <w:i w:val="0"/>
          <w:iCs w:val="0"/>
          <w:noProof/>
          <w:sz w:val="22"/>
          <w:szCs w:val="22"/>
          <w:lang w:val="en-US"/>
        </w:rPr>
      </w:pPr>
      <w:hyperlink w:anchor="_Toc175220880" w:history="1">
        <w:r w:rsidR="00BE09D5" w:rsidRPr="00F065DE">
          <w:rPr>
            <w:rStyle w:val="Hyperlink"/>
            <w:rFonts w:eastAsia="Times New Roman"/>
            <w:noProof/>
            <w:lang w:val="en-US"/>
          </w:rPr>
          <w:t>m.</w:t>
        </w:r>
        <w:r w:rsidR="00BE09D5">
          <w:rPr>
            <w:rFonts w:asciiTheme="minorHAnsi" w:eastAsiaTheme="minorEastAsia" w:hAnsiTheme="minorHAnsi" w:cstheme="minorBidi"/>
            <w:i w:val="0"/>
            <w:iCs w:val="0"/>
            <w:noProof/>
            <w:sz w:val="22"/>
            <w:szCs w:val="22"/>
            <w:lang w:val="en-US"/>
          </w:rPr>
          <w:tab/>
        </w:r>
        <w:r w:rsidR="00BE09D5" w:rsidRPr="00F065DE">
          <w:rPr>
            <w:rStyle w:val="Hyperlink"/>
            <w:rFonts w:eastAsia="Times New Roman"/>
            <w:noProof/>
            <w:lang w:val="en-US"/>
          </w:rPr>
          <w:t>DBeaver:</w:t>
        </w:r>
        <w:r w:rsidR="00BE09D5">
          <w:rPr>
            <w:noProof/>
            <w:webHidden/>
          </w:rPr>
          <w:tab/>
        </w:r>
        <w:r w:rsidR="00BE09D5">
          <w:rPr>
            <w:noProof/>
            <w:webHidden/>
          </w:rPr>
          <w:fldChar w:fldCharType="begin"/>
        </w:r>
        <w:r w:rsidR="00BE09D5">
          <w:rPr>
            <w:noProof/>
            <w:webHidden/>
          </w:rPr>
          <w:instrText xml:space="preserve"> PAGEREF _Toc175220880 \h </w:instrText>
        </w:r>
        <w:r w:rsidR="00BE09D5">
          <w:rPr>
            <w:noProof/>
            <w:webHidden/>
          </w:rPr>
        </w:r>
        <w:r w:rsidR="00BE09D5">
          <w:rPr>
            <w:noProof/>
            <w:webHidden/>
          </w:rPr>
          <w:fldChar w:fldCharType="separate"/>
        </w:r>
        <w:r w:rsidR="00BE09D5">
          <w:rPr>
            <w:noProof/>
            <w:webHidden/>
          </w:rPr>
          <w:t>22</w:t>
        </w:r>
        <w:r w:rsidR="00BE09D5">
          <w:rPr>
            <w:noProof/>
            <w:webHidden/>
          </w:rPr>
          <w:fldChar w:fldCharType="end"/>
        </w:r>
      </w:hyperlink>
    </w:p>
    <w:p w14:paraId="72E2A527" w14:textId="43234B1E" w:rsidR="00BE09D5" w:rsidRDefault="00B81434">
      <w:pPr>
        <w:pStyle w:val="TOC2"/>
        <w:tabs>
          <w:tab w:val="left" w:pos="880"/>
          <w:tab w:val="right" w:leader="dot" w:pos="10070"/>
        </w:tabs>
        <w:rPr>
          <w:rFonts w:asciiTheme="minorHAnsi" w:eastAsiaTheme="minorEastAsia" w:hAnsiTheme="minorHAnsi" w:cstheme="minorBidi"/>
          <w:smallCaps w:val="0"/>
          <w:noProof/>
          <w:sz w:val="22"/>
          <w:szCs w:val="22"/>
          <w:lang w:val="en-US"/>
        </w:rPr>
      </w:pPr>
      <w:hyperlink w:anchor="_Toc175220881" w:history="1">
        <w:r w:rsidR="00BE09D5" w:rsidRPr="00F065DE">
          <w:rPr>
            <w:rStyle w:val="Hyperlink"/>
            <w:b/>
            <w:noProof/>
          </w:rPr>
          <w:t>4.</w:t>
        </w:r>
        <w:r w:rsidR="00BE09D5">
          <w:rPr>
            <w:rFonts w:asciiTheme="minorHAnsi" w:eastAsiaTheme="minorEastAsia" w:hAnsiTheme="minorHAnsi" w:cstheme="minorBidi"/>
            <w:smallCaps w:val="0"/>
            <w:noProof/>
            <w:sz w:val="22"/>
            <w:szCs w:val="22"/>
            <w:lang w:val="en-US"/>
          </w:rPr>
          <w:tab/>
        </w:r>
        <w:r w:rsidR="00BE09D5" w:rsidRPr="00F065DE">
          <w:rPr>
            <w:rStyle w:val="Hyperlink"/>
            <w:noProof/>
          </w:rPr>
          <w:t>Environnement de développement intégré (EDI)</w:t>
        </w:r>
        <w:r w:rsidR="00BE09D5">
          <w:rPr>
            <w:noProof/>
            <w:webHidden/>
          </w:rPr>
          <w:tab/>
        </w:r>
        <w:r w:rsidR="00BE09D5">
          <w:rPr>
            <w:noProof/>
            <w:webHidden/>
          </w:rPr>
          <w:fldChar w:fldCharType="begin"/>
        </w:r>
        <w:r w:rsidR="00BE09D5">
          <w:rPr>
            <w:noProof/>
            <w:webHidden/>
          </w:rPr>
          <w:instrText xml:space="preserve"> PAGEREF _Toc175220881 \h </w:instrText>
        </w:r>
        <w:r w:rsidR="00BE09D5">
          <w:rPr>
            <w:noProof/>
            <w:webHidden/>
          </w:rPr>
        </w:r>
        <w:r w:rsidR="00BE09D5">
          <w:rPr>
            <w:noProof/>
            <w:webHidden/>
          </w:rPr>
          <w:fldChar w:fldCharType="separate"/>
        </w:r>
        <w:r w:rsidR="00BE09D5">
          <w:rPr>
            <w:noProof/>
            <w:webHidden/>
          </w:rPr>
          <w:t>22</w:t>
        </w:r>
        <w:r w:rsidR="00BE09D5">
          <w:rPr>
            <w:noProof/>
            <w:webHidden/>
          </w:rPr>
          <w:fldChar w:fldCharType="end"/>
        </w:r>
      </w:hyperlink>
    </w:p>
    <w:p w14:paraId="7BE6CE63" w14:textId="6B62FE6B" w:rsidR="00BE09D5" w:rsidRDefault="00B81434">
      <w:pPr>
        <w:pStyle w:val="TOC3"/>
        <w:tabs>
          <w:tab w:val="left" w:pos="1100"/>
          <w:tab w:val="right" w:leader="dot" w:pos="10070"/>
        </w:tabs>
        <w:rPr>
          <w:rFonts w:asciiTheme="minorHAnsi" w:eastAsiaTheme="minorEastAsia" w:hAnsiTheme="minorHAnsi" w:cstheme="minorBidi"/>
          <w:i w:val="0"/>
          <w:iCs w:val="0"/>
          <w:noProof/>
          <w:sz w:val="22"/>
          <w:szCs w:val="22"/>
          <w:lang w:val="en-US"/>
        </w:rPr>
      </w:pPr>
      <w:hyperlink w:anchor="_Toc175220882" w:history="1">
        <w:r w:rsidR="00BE09D5" w:rsidRPr="00F065DE">
          <w:rPr>
            <w:rStyle w:val="Hyperlink"/>
            <w:noProof/>
          </w:rPr>
          <w:t>a.</w:t>
        </w:r>
        <w:r w:rsidR="00BE09D5">
          <w:rPr>
            <w:rFonts w:asciiTheme="minorHAnsi" w:eastAsiaTheme="minorEastAsia" w:hAnsiTheme="minorHAnsi" w:cstheme="minorBidi"/>
            <w:i w:val="0"/>
            <w:iCs w:val="0"/>
            <w:noProof/>
            <w:sz w:val="22"/>
            <w:szCs w:val="22"/>
            <w:lang w:val="en-US"/>
          </w:rPr>
          <w:tab/>
        </w:r>
        <w:r w:rsidR="00BE09D5" w:rsidRPr="00F065DE">
          <w:rPr>
            <w:rStyle w:val="Hyperlink"/>
            <w:noProof/>
          </w:rPr>
          <w:t>VS Code</w:t>
        </w:r>
        <w:r w:rsidR="00BE09D5">
          <w:rPr>
            <w:noProof/>
            <w:webHidden/>
          </w:rPr>
          <w:tab/>
        </w:r>
        <w:r w:rsidR="00BE09D5">
          <w:rPr>
            <w:noProof/>
            <w:webHidden/>
          </w:rPr>
          <w:fldChar w:fldCharType="begin"/>
        </w:r>
        <w:r w:rsidR="00BE09D5">
          <w:rPr>
            <w:noProof/>
            <w:webHidden/>
          </w:rPr>
          <w:instrText xml:space="preserve"> PAGEREF _Toc175220882 \h </w:instrText>
        </w:r>
        <w:r w:rsidR="00BE09D5">
          <w:rPr>
            <w:noProof/>
            <w:webHidden/>
          </w:rPr>
        </w:r>
        <w:r w:rsidR="00BE09D5">
          <w:rPr>
            <w:noProof/>
            <w:webHidden/>
          </w:rPr>
          <w:fldChar w:fldCharType="separate"/>
        </w:r>
        <w:r w:rsidR="00BE09D5">
          <w:rPr>
            <w:noProof/>
            <w:webHidden/>
          </w:rPr>
          <w:t>22</w:t>
        </w:r>
        <w:r w:rsidR="00BE09D5">
          <w:rPr>
            <w:noProof/>
            <w:webHidden/>
          </w:rPr>
          <w:fldChar w:fldCharType="end"/>
        </w:r>
      </w:hyperlink>
    </w:p>
    <w:p w14:paraId="6088AAAB" w14:textId="2FD5F202" w:rsidR="00BE09D5" w:rsidRDefault="00B81434">
      <w:pPr>
        <w:pStyle w:val="TOC2"/>
        <w:tabs>
          <w:tab w:val="left" w:pos="880"/>
          <w:tab w:val="right" w:leader="dot" w:pos="10070"/>
        </w:tabs>
        <w:rPr>
          <w:rFonts w:asciiTheme="minorHAnsi" w:eastAsiaTheme="minorEastAsia" w:hAnsiTheme="minorHAnsi" w:cstheme="minorBidi"/>
          <w:smallCaps w:val="0"/>
          <w:noProof/>
          <w:sz w:val="22"/>
          <w:szCs w:val="22"/>
          <w:lang w:val="en-US"/>
        </w:rPr>
      </w:pPr>
      <w:hyperlink w:anchor="_Toc175220883" w:history="1">
        <w:r w:rsidR="00BE09D5" w:rsidRPr="00F065DE">
          <w:rPr>
            <w:rStyle w:val="Hyperlink"/>
            <w:noProof/>
          </w:rPr>
          <w:t>5.</w:t>
        </w:r>
        <w:r w:rsidR="00BE09D5">
          <w:rPr>
            <w:rFonts w:asciiTheme="minorHAnsi" w:eastAsiaTheme="minorEastAsia" w:hAnsiTheme="minorHAnsi" w:cstheme="minorBidi"/>
            <w:smallCaps w:val="0"/>
            <w:noProof/>
            <w:sz w:val="22"/>
            <w:szCs w:val="22"/>
            <w:lang w:val="en-US"/>
          </w:rPr>
          <w:tab/>
        </w:r>
        <w:r w:rsidR="00BE09D5" w:rsidRPr="00F065DE">
          <w:rPr>
            <w:rStyle w:val="Hyperlink"/>
            <w:noProof/>
          </w:rPr>
          <w:t>Logiciels</w:t>
        </w:r>
        <w:r w:rsidR="00BE09D5">
          <w:rPr>
            <w:noProof/>
            <w:webHidden/>
          </w:rPr>
          <w:tab/>
        </w:r>
        <w:r w:rsidR="00BE09D5">
          <w:rPr>
            <w:noProof/>
            <w:webHidden/>
          </w:rPr>
          <w:fldChar w:fldCharType="begin"/>
        </w:r>
        <w:r w:rsidR="00BE09D5">
          <w:rPr>
            <w:noProof/>
            <w:webHidden/>
          </w:rPr>
          <w:instrText xml:space="preserve"> PAGEREF _Toc175220883 \h </w:instrText>
        </w:r>
        <w:r w:rsidR="00BE09D5">
          <w:rPr>
            <w:noProof/>
            <w:webHidden/>
          </w:rPr>
        </w:r>
        <w:r w:rsidR="00BE09D5">
          <w:rPr>
            <w:noProof/>
            <w:webHidden/>
          </w:rPr>
          <w:fldChar w:fldCharType="separate"/>
        </w:r>
        <w:r w:rsidR="00BE09D5">
          <w:rPr>
            <w:noProof/>
            <w:webHidden/>
          </w:rPr>
          <w:t>23</w:t>
        </w:r>
        <w:r w:rsidR="00BE09D5">
          <w:rPr>
            <w:noProof/>
            <w:webHidden/>
          </w:rPr>
          <w:fldChar w:fldCharType="end"/>
        </w:r>
      </w:hyperlink>
    </w:p>
    <w:p w14:paraId="760841F4" w14:textId="0FAD0AF7" w:rsidR="00BE09D5" w:rsidRDefault="00B81434">
      <w:pPr>
        <w:pStyle w:val="TOC2"/>
        <w:tabs>
          <w:tab w:val="left" w:pos="880"/>
          <w:tab w:val="right" w:leader="dot" w:pos="10070"/>
        </w:tabs>
        <w:rPr>
          <w:rFonts w:asciiTheme="minorHAnsi" w:eastAsiaTheme="minorEastAsia" w:hAnsiTheme="minorHAnsi" w:cstheme="minorBidi"/>
          <w:smallCaps w:val="0"/>
          <w:noProof/>
          <w:sz w:val="22"/>
          <w:szCs w:val="22"/>
          <w:lang w:val="en-US"/>
        </w:rPr>
      </w:pPr>
      <w:hyperlink w:anchor="_Toc175220884" w:history="1">
        <w:r w:rsidR="00BE09D5" w:rsidRPr="00F065DE">
          <w:rPr>
            <w:rStyle w:val="Hyperlink"/>
            <w:noProof/>
          </w:rPr>
          <w:t>6.</w:t>
        </w:r>
        <w:r w:rsidR="00BE09D5">
          <w:rPr>
            <w:rFonts w:asciiTheme="minorHAnsi" w:eastAsiaTheme="minorEastAsia" w:hAnsiTheme="minorHAnsi" w:cstheme="minorBidi"/>
            <w:smallCaps w:val="0"/>
            <w:noProof/>
            <w:sz w:val="22"/>
            <w:szCs w:val="22"/>
            <w:lang w:val="en-US"/>
          </w:rPr>
          <w:tab/>
        </w:r>
        <w:r w:rsidR="00BE09D5" w:rsidRPr="00F065DE">
          <w:rPr>
            <w:rStyle w:val="Hyperlink"/>
            <w:noProof/>
          </w:rPr>
          <w:t>Serveurs d’application (web, sphere, JBoss)</w:t>
        </w:r>
        <w:r w:rsidR="00BE09D5">
          <w:rPr>
            <w:noProof/>
            <w:webHidden/>
          </w:rPr>
          <w:tab/>
        </w:r>
        <w:r w:rsidR="00BE09D5">
          <w:rPr>
            <w:noProof/>
            <w:webHidden/>
          </w:rPr>
          <w:fldChar w:fldCharType="begin"/>
        </w:r>
        <w:r w:rsidR="00BE09D5">
          <w:rPr>
            <w:noProof/>
            <w:webHidden/>
          </w:rPr>
          <w:instrText xml:space="preserve"> PAGEREF _Toc175220884 \h </w:instrText>
        </w:r>
        <w:r w:rsidR="00BE09D5">
          <w:rPr>
            <w:noProof/>
            <w:webHidden/>
          </w:rPr>
        </w:r>
        <w:r w:rsidR="00BE09D5">
          <w:rPr>
            <w:noProof/>
            <w:webHidden/>
          </w:rPr>
          <w:fldChar w:fldCharType="separate"/>
        </w:r>
        <w:r w:rsidR="00BE09D5">
          <w:rPr>
            <w:noProof/>
            <w:webHidden/>
          </w:rPr>
          <w:t>23</w:t>
        </w:r>
        <w:r w:rsidR="00BE09D5">
          <w:rPr>
            <w:noProof/>
            <w:webHidden/>
          </w:rPr>
          <w:fldChar w:fldCharType="end"/>
        </w:r>
      </w:hyperlink>
    </w:p>
    <w:p w14:paraId="35D713B2" w14:textId="7F25CF9B" w:rsidR="00BE09D5" w:rsidRDefault="00B81434">
      <w:pPr>
        <w:pStyle w:val="TOC2"/>
        <w:tabs>
          <w:tab w:val="left" w:pos="880"/>
          <w:tab w:val="right" w:leader="dot" w:pos="10070"/>
        </w:tabs>
        <w:rPr>
          <w:rFonts w:asciiTheme="minorHAnsi" w:eastAsiaTheme="minorEastAsia" w:hAnsiTheme="minorHAnsi" w:cstheme="minorBidi"/>
          <w:smallCaps w:val="0"/>
          <w:noProof/>
          <w:sz w:val="22"/>
          <w:szCs w:val="22"/>
          <w:lang w:val="en-US"/>
        </w:rPr>
      </w:pPr>
      <w:hyperlink w:anchor="_Toc175220885" w:history="1">
        <w:r w:rsidR="00BE09D5" w:rsidRPr="00F065DE">
          <w:rPr>
            <w:rStyle w:val="Hyperlink"/>
            <w:noProof/>
          </w:rPr>
          <w:t>7.</w:t>
        </w:r>
        <w:r w:rsidR="00BE09D5">
          <w:rPr>
            <w:rFonts w:asciiTheme="minorHAnsi" w:eastAsiaTheme="minorEastAsia" w:hAnsiTheme="minorHAnsi" w:cstheme="minorBidi"/>
            <w:smallCaps w:val="0"/>
            <w:noProof/>
            <w:sz w:val="22"/>
            <w:szCs w:val="22"/>
            <w:lang w:val="en-US"/>
          </w:rPr>
          <w:tab/>
        </w:r>
        <w:r w:rsidR="00BE09D5" w:rsidRPr="00F065DE">
          <w:rPr>
            <w:rStyle w:val="Hyperlink"/>
            <w:noProof/>
          </w:rPr>
          <w:t>Serveurs de bases de données (oracle, elastic, search)</w:t>
        </w:r>
        <w:r w:rsidR="00BE09D5">
          <w:rPr>
            <w:noProof/>
            <w:webHidden/>
          </w:rPr>
          <w:tab/>
        </w:r>
        <w:r w:rsidR="00BE09D5">
          <w:rPr>
            <w:noProof/>
            <w:webHidden/>
          </w:rPr>
          <w:fldChar w:fldCharType="begin"/>
        </w:r>
        <w:r w:rsidR="00BE09D5">
          <w:rPr>
            <w:noProof/>
            <w:webHidden/>
          </w:rPr>
          <w:instrText xml:space="preserve"> PAGEREF _Toc175220885 \h </w:instrText>
        </w:r>
        <w:r w:rsidR="00BE09D5">
          <w:rPr>
            <w:noProof/>
            <w:webHidden/>
          </w:rPr>
        </w:r>
        <w:r w:rsidR="00BE09D5">
          <w:rPr>
            <w:noProof/>
            <w:webHidden/>
          </w:rPr>
          <w:fldChar w:fldCharType="separate"/>
        </w:r>
        <w:r w:rsidR="00BE09D5">
          <w:rPr>
            <w:noProof/>
            <w:webHidden/>
          </w:rPr>
          <w:t>23</w:t>
        </w:r>
        <w:r w:rsidR="00BE09D5">
          <w:rPr>
            <w:noProof/>
            <w:webHidden/>
          </w:rPr>
          <w:fldChar w:fldCharType="end"/>
        </w:r>
      </w:hyperlink>
    </w:p>
    <w:p w14:paraId="171B566E" w14:textId="165D1432" w:rsidR="00BE09D5" w:rsidRDefault="00B81434">
      <w:pPr>
        <w:pStyle w:val="TOC3"/>
        <w:tabs>
          <w:tab w:val="left" w:pos="1100"/>
          <w:tab w:val="right" w:leader="dot" w:pos="10070"/>
        </w:tabs>
        <w:rPr>
          <w:rFonts w:asciiTheme="minorHAnsi" w:eastAsiaTheme="minorEastAsia" w:hAnsiTheme="minorHAnsi" w:cstheme="minorBidi"/>
          <w:i w:val="0"/>
          <w:iCs w:val="0"/>
          <w:noProof/>
          <w:sz w:val="22"/>
          <w:szCs w:val="22"/>
          <w:lang w:val="en-US"/>
        </w:rPr>
      </w:pPr>
      <w:hyperlink w:anchor="_Toc175220886" w:history="1">
        <w:r w:rsidR="00BE09D5" w:rsidRPr="00F065DE">
          <w:rPr>
            <w:rStyle w:val="Hyperlink"/>
            <w:rFonts w:eastAsia="Times New Roman"/>
            <w:noProof/>
            <w:lang w:val="en-US"/>
          </w:rPr>
          <w:t>b.</w:t>
        </w:r>
        <w:r w:rsidR="00BE09D5">
          <w:rPr>
            <w:rFonts w:asciiTheme="minorHAnsi" w:eastAsiaTheme="minorEastAsia" w:hAnsiTheme="minorHAnsi" w:cstheme="minorBidi"/>
            <w:i w:val="0"/>
            <w:iCs w:val="0"/>
            <w:noProof/>
            <w:sz w:val="22"/>
            <w:szCs w:val="22"/>
            <w:lang w:val="en-US"/>
          </w:rPr>
          <w:tab/>
        </w:r>
        <w:r w:rsidR="00BE09D5" w:rsidRPr="00F065DE">
          <w:rPr>
            <w:rStyle w:val="Hyperlink"/>
            <w:rFonts w:eastAsia="Times New Roman"/>
            <w:noProof/>
            <w:lang w:val="en-US"/>
          </w:rPr>
          <w:t>PostgreSQL:</w:t>
        </w:r>
        <w:r w:rsidR="00BE09D5">
          <w:rPr>
            <w:noProof/>
            <w:webHidden/>
          </w:rPr>
          <w:tab/>
        </w:r>
        <w:r w:rsidR="00BE09D5">
          <w:rPr>
            <w:noProof/>
            <w:webHidden/>
          </w:rPr>
          <w:fldChar w:fldCharType="begin"/>
        </w:r>
        <w:r w:rsidR="00BE09D5">
          <w:rPr>
            <w:noProof/>
            <w:webHidden/>
          </w:rPr>
          <w:instrText xml:space="preserve"> PAGEREF _Toc175220886 \h </w:instrText>
        </w:r>
        <w:r w:rsidR="00BE09D5">
          <w:rPr>
            <w:noProof/>
            <w:webHidden/>
          </w:rPr>
        </w:r>
        <w:r w:rsidR="00BE09D5">
          <w:rPr>
            <w:noProof/>
            <w:webHidden/>
          </w:rPr>
          <w:fldChar w:fldCharType="separate"/>
        </w:r>
        <w:r w:rsidR="00BE09D5">
          <w:rPr>
            <w:noProof/>
            <w:webHidden/>
          </w:rPr>
          <w:t>23</w:t>
        </w:r>
        <w:r w:rsidR="00BE09D5">
          <w:rPr>
            <w:noProof/>
            <w:webHidden/>
          </w:rPr>
          <w:fldChar w:fldCharType="end"/>
        </w:r>
      </w:hyperlink>
    </w:p>
    <w:p w14:paraId="0ECF675F" w14:textId="45A4465F" w:rsidR="00BE09D5" w:rsidRDefault="00B81434">
      <w:pPr>
        <w:pStyle w:val="TOC2"/>
        <w:tabs>
          <w:tab w:val="left" w:pos="880"/>
          <w:tab w:val="right" w:leader="dot" w:pos="10070"/>
        </w:tabs>
        <w:rPr>
          <w:rFonts w:asciiTheme="minorHAnsi" w:eastAsiaTheme="minorEastAsia" w:hAnsiTheme="minorHAnsi" w:cstheme="minorBidi"/>
          <w:smallCaps w:val="0"/>
          <w:noProof/>
          <w:sz w:val="22"/>
          <w:szCs w:val="22"/>
          <w:lang w:val="en-US"/>
        </w:rPr>
      </w:pPr>
      <w:hyperlink w:anchor="_Toc175220887" w:history="1">
        <w:r w:rsidR="00BE09D5" w:rsidRPr="00F065DE">
          <w:rPr>
            <w:rStyle w:val="Hyperlink"/>
            <w:noProof/>
          </w:rPr>
          <w:t>8.</w:t>
        </w:r>
        <w:r w:rsidR="00BE09D5">
          <w:rPr>
            <w:rFonts w:asciiTheme="minorHAnsi" w:eastAsiaTheme="minorEastAsia" w:hAnsiTheme="minorHAnsi" w:cstheme="minorBidi"/>
            <w:smallCaps w:val="0"/>
            <w:noProof/>
            <w:sz w:val="22"/>
            <w:szCs w:val="22"/>
            <w:lang w:val="en-US"/>
          </w:rPr>
          <w:tab/>
        </w:r>
        <w:r w:rsidR="00BE09D5" w:rsidRPr="00F065DE">
          <w:rPr>
            <w:rStyle w:val="Hyperlink"/>
            <w:noProof/>
          </w:rPr>
          <w:t>Framework</w:t>
        </w:r>
        <w:r w:rsidR="00BE09D5">
          <w:rPr>
            <w:noProof/>
            <w:webHidden/>
          </w:rPr>
          <w:tab/>
        </w:r>
        <w:r w:rsidR="00BE09D5">
          <w:rPr>
            <w:noProof/>
            <w:webHidden/>
          </w:rPr>
          <w:fldChar w:fldCharType="begin"/>
        </w:r>
        <w:r w:rsidR="00BE09D5">
          <w:rPr>
            <w:noProof/>
            <w:webHidden/>
          </w:rPr>
          <w:instrText xml:space="preserve"> PAGEREF _Toc175220887 \h </w:instrText>
        </w:r>
        <w:r w:rsidR="00BE09D5">
          <w:rPr>
            <w:noProof/>
            <w:webHidden/>
          </w:rPr>
        </w:r>
        <w:r w:rsidR="00BE09D5">
          <w:rPr>
            <w:noProof/>
            <w:webHidden/>
          </w:rPr>
          <w:fldChar w:fldCharType="separate"/>
        </w:r>
        <w:r w:rsidR="00BE09D5">
          <w:rPr>
            <w:noProof/>
            <w:webHidden/>
          </w:rPr>
          <w:t>23</w:t>
        </w:r>
        <w:r w:rsidR="00BE09D5">
          <w:rPr>
            <w:noProof/>
            <w:webHidden/>
          </w:rPr>
          <w:fldChar w:fldCharType="end"/>
        </w:r>
      </w:hyperlink>
    </w:p>
    <w:p w14:paraId="45BD5DD6" w14:textId="4A2FCFBD" w:rsidR="00BE09D5" w:rsidRDefault="00B81434">
      <w:pPr>
        <w:pStyle w:val="TOC3"/>
        <w:tabs>
          <w:tab w:val="left" w:pos="1100"/>
          <w:tab w:val="right" w:leader="dot" w:pos="10070"/>
        </w:tabs>
        <w:rPr>
          <w:rFonts w:asciiTheme="minorHAnsi" w:eastAsiaTheme="minorEastAsia" w:hAnsiTheme="minorHAnsi" w:cstheme="minorBidi"/>
          <w:i w:val="0"/>
          <w:iCs w:val="0"/>
          <w:noProof/>
          <w:sz w:val="22"/>
          <w:szCs w:val="22"/>
          <w:lang w:val="en-US"/>
        </w:rPr>
      </w:pPr>
      <w:hyperlink w:anchor="_Toc175220888" w:history="1">
        <w:r w:rsidR="00BE09D5" w:rsidRPr="00F065DE">
          <w:rPr>
            <w:rStyle w:val="Hyperlink"/>
            <w:noProof/>
          </w:rPr>
          <w:t>a.</w:t>
        </w:r>
        <w:r w:rsidR="00BE09D5">
          <w:rPr>
            <w:rFonts w:asciiTheme="minorHAnsi" w:eastAsiaTheme="minorEastAsia" w:hAnsiTheme="minorHAnsi" w:cstheme="minorBidi"/>
            <w:i w:val="0"/>
            <w:iCs w:val="0"/>
            <w:noProof/>
            <w:sz w:val="22"/>
            <w:szCs w:val="22"/>
            <w:lang w:val="en-US"/>
          </w:rPr>
          <w:tab/>
        </w:r>
        <w:r w:rsidR="00BE09D5" w:rsidRPr="00F065DE">
          <w:rPr>
            <w:rStyle w:val="Hyperlink"/>
            <w:noProof/>
          </w:rPr>
          <w:t>Angular</w:t>
        </w:r>
        <w:r w:rsidR="00BE09D5">
          <w:rPr>
            <w:noProof/>
            <w:webHidden/>
          </w:rPr>
          <w:tab/>
        </w:r>
        <w:r w:rsidR="00BE09D5">
          <w:rPr>
            <w:noProof/>
            <w:webHidden/>
          </w:rPr>
          <w:fldChar w:fldCharType="begin"/>
        </w:r>
        <w:r w:rsidR="00BE09D5">
          <w:rPr>
            <w:noProof/>
            <w:webHidden/>
          </w:rPr>
          <w:instrText xml:space="preserve"> PAGEREF _Toc175220888 \h </w:instrText>
        </w:r>
        <w:r w:rsidR="00BE09D5">
          <w:rPr>
            <w:noProof/>
            <w:webHidden/>
          </w:rPr>
        </w:r>
        <w:r w:rsidR="00BE09D5">
          <w:rPr>
            <w:noProof/>
            <w:webHidden/>
          </w:rPr>
          <w:fldChar w:fldCharType="separate"/>
        </w:r>
        <w:r w:rsidR="00BE09D5">
          <w:rPr>
            <w:noProof/>
            <w:webHidden/>
          </w:rPr>
          <w:t>23</w:t>
        </w:r>
        <w:r w:rsidR="00BE09D5">
          <w:rPr>
            <w:noProof/>
            <w:webHidden/>
          </w:rPr>
          <w:fldChar w:fldCharType="end"/>
        </w:r>
      </w:hyperlink>
    </w:p>
    <w:p w14:paraId="0CC5A8AC" w14:textId="2BBEFECA" w:rsidR="00BE09D5" w:rsidRDefault="00B81434">
      <w:pPr>
        <w:pStyle w:val="TOC3"/>
        <w:tabs>
          <w:tab w:val="left" w:pos="1100"/>
          <w:tab w:val="right" w:leader="dot" w:pos="10070"/>
        </w:tabs>
        <w:rPr>
          <w:rFonts w:asciiTheme="minorHAnsi" w:eastAsiaTheme="minorEastAsia" w:hAnsiTheme="minorHAnsi" w:cstheme="minorBidi"/>
          <w:i w:val="0"/>
          <w:iCs w:val="0"/>
          <w:noProof/>
          <w:sz w:val="22"/>
          <w:szCs w:val="22"/>
          <w:lang w:val="en-US"/>
        </w:rPr>
      </w:pPr>
      <w:hyperlink w:anchor="_Toc175220889" w:history="1">
        <w:r w:rsidR="00BE09D5" w:rsidRPr="00F065DE">
          <w:rPr>
            <w:rStyle w:val="Hyperlink"/>
            <w:noProof/>
          </w:rPr>
          <w:t>b.</w:t>
        </w:r>
        <w:r w:rsidR="00BE09D5">
          <w:rPr>
            <w:rFonts w:asciiTheme="minorHAnsi" w:eastAsiaTheme="minorEastAsia" w:hAnsiTheme="minorHAnsi" w:cstheme="minorBidi"/>
            <w:i w:val="0"/>
            <w:iCs w:val="0"/>
            <w:noProof/>
            <w:sz w:val="22"/>
            <w:szCs w:val="22"/>
            <w:lang w:val="en-US"/>
          </w:rPr>
          <w:tab/>
        </w:r>
        <w:r w:rsidR="00BE09D5" w:rsidRPr="00F065DE">
          <w:rPr>
            <w:rStyle w:val="Hyperlink"/>
            <w:noProof/>
          </w:rPr>
          <w:t>NestJS</w:t>
        </w:r>
        <w:r w:rsidR="00BE09D5">
          <w:rPr>
            <w:noProof/>
            <w:webHidden/>
          </w:rPr>
          <w:tab/>
        </w:r>
        <w:r w:rsidR="00BE09D5">
          <w:rPr>
            <w:noProof/>
            <w:webHidden/>
          </w:rPr>
          <w:fldChar w:fldCharType="begin"/>
        </w:r>
        <w:r w:rsidR="00BE09D5">
          <w:rPr>
            <w:noProof/>
            <w:webHidden/>
          </w:rPr>
          <w:instrText xml:space="preserve"> PAGEREF _Toc175220889 \h </w:instrText>
        </w:r>
        <w:r w:rsidR="00BE09D5">
          <w:rPr>
            <w:noProof/>
            <w:webHidden/>
          </w:rPr>
        </w:r>
        <w:r w:rsidR="00BE09D5">
          <w:rPr>
            <w:noProof/>
            <w:webHidden/>
          </w:rPr>
          <w:fldChar w:fldCharType="separate"/>
        </w:r>
        <w:r w:rsidR="00BE09D5">
          <w:rPr>
            <w:noProof/>
            <w:webHidden/>
          </w:rPr>
          <w:t>23</w:t>
        </w:r>
        <w:r w:rsidR="00BE09D5">
          <w:rPr>
            <w:noProof/>
            <w:webHidden/>
          </w:rPr>
          <w:fldChar w:fldCharType="end"/>
        </w:r>
      </w:hyperlink>
    </w:p>
    <w:p w14:paraId="15E47E5E" w14:textId="11422D07" w:rsidR="00BE09D5" w:rsidRDefault="00B81434">
      <w:pPr>
        <w:pStyle w:val="TOC2"/>
        <w:tabs>
          <w:tab w:val="left" w:pos="880"/>
          <w:tab w:val="right" w:leader="dot" w:pos="10070"/>
        </w:tabs>
        <w:rPr>
          <w:rFonts w:asciiTheme="minorHAnsi" w:eastAsiaTheme="minorEastAsia" w:hAnsiTheme="minorHAnsi" w:cstheme="minorBidi"/>
          <w:smallCaps w:val="0"/>
          <w:noProof/>
          <w:sz w:val="22"/>
          <w:szCs w:val="22"/>
          <w:lang w:val="en-US"/>
        </w:rPr>
      </w:pPr>
      <w:hyperlink w:anchor="_Toc175220890" w:history="1">
        <w:r w:rsidR="00BE09D5" w:rsidRPr="00F065DE">
          <w:rPr>
            <w:rStyle w:val="Hyperlink"/>
            <w:noProof/>
          </w:rPr>
          <w:t>9.</w:t>
        </w:r>
        <w:r w:rsidR="00BE09D5">
          <w:rPr>
            <w:rFonts w:asciiTheme="minorHAnsi" w:eastAsiaTheme="minorEastAsia" w:hAnsiTheme="minorHAnsi" w:cstheme="minorBidi"/>
            <w:smallCaps w:val="0"/>
            <w:noProof/>
            <w:sz w:val="22"/>
            <w:szCs w:val="22"/>
            <w:lang w:val="en-US"/>
          </w:rPr>
          <w:tab/>
        </w:r>
        <w:r w:rsidR="00BE09D5" w:rsidRPr="00F065DE">
          <w:rPr>
            <w:rStyle w:val="Hyperlink"/>
            <w:noProof/>
          </w:rPr>
          <w:t>Librairies</w:t>
        </w:r>
        <w:r w:rsidR="00BE09D5">
          <w:rPr>
            <w:noProof/>
            <w:webHidden/>
          </w:rPr>
          <w:tab/>
        </w:r>
        <w:r w:rsidR="00BE09D5">
          <w:rPr>
            <w:noProof/>
            <w:webHidden/>
          </w:rPr>
          <w:fldChar w:fldCharType="begin"/>
        </w:r>
        <w:r w:rsidR="00BE09D5">
          <w:rPr>
            <w:noProof/>
            <w:webHidden/>
          </w:rPr>
          <w:instrText xml:space="preserve"> PAGEREF _Toc175220890 \h </w:instrText>
        </w:r>
        <w:r w:rsidR="00BE09D5">
          <w:rPr>
            <w:noProof/>
            <w:webHidden/>
          </w:rPr>
        </w:r>
        <w:r w:rsidR="00BE09D5">
          <w:rPr>
            <w:noProof/>
            <w:webHidden/>
          </w:rPr>
          <w:fldChar w:fldCharType="separate"/>
        </w:r>
        <w:r w:rsidR="00BE09D5">
          <w:rPr>
            <w:noProof/>
            <w:webHidden/>
          </w:rPr>
          <w:t>24</w:t>
        </w:r>
        <w:r w:rsidR="00BE09D5">
          <w:rPr>
            <w:noProof/>
            <w:webHidden/>
          </w:rPr>
          <w:fldChar w:fldCharType="end"/>
        </w:r>
      </w:hyperlink>
    </w:p>
    <w:p w14:paraId="79D0923E" w14:textId="7B6921C1" w:rsidR="00BE09D5" w:rsidRDefault="00B81434">
      <w:pPr>
        <w:pStyle w:val="TOC3"/>
        <w:tabs>
          <w:tab w:val="left" w:pos="1100"/>
          <w:tab w:val="right" w:leader="dot" w:pos="10070"/>
        </w:tabs>
        <w:rPr>
          <w:rFonts w:asciiTheme="minorHAnsi" w:eastAsiaTheme="minorEastAsia" w:hAnsiTheme="minorHAnsi" w:cstheme="minorBidi"/>
          <w:i w:val="0"/>
          <w:iCs w:val="0"/>
          <w:noProof/>
          <w:sz w:val="22"/>
          <w:szCs w:val="22"/>
          <w:lang w:val="en-US"/>
        </w:rPr>
      </w:pPr>
      <w:hyperlink w:anchor="_Toc175220891" w:history="1">
        <w:r w:rsidR="00BE09D5" w:rsidRPr="00F065DE">
          <w:rPr>
            <w:rStyle w:val="Hyperlink"/>
            <w:rFonts w:eastAsia="Times New Roman"/>
            <w:noProof/>
            <w:lang w:val="en-US"/>
          </w:rPr>
          <w:t>a.</w:t>
        </w:r>
        <w:r w:rsidR="00BE09D5">
          <w:rPr>
            <w:rFonts w:asciiTheme="minorHAnsi" w:eastAsiaTheme="minorEastAsia" w:hAnsiTheme="minorHAnsi" w:cstheme="minorBidi"/>
            <w:i w:val="0"/>
            <w:iCs w:val="0"/>
            <w:noProof/>
            <w:sz w:val="22"/>
            <w:szCs w:val="22"/>
            <w:lang w:val="en-US"/>
          </w:rPr>
          <w:tab/>
        </w:r>
        <w:r w:rsidR="00BE09D5" w:rsidRPr="00F065DE">
          <w:rPr>
            <w:rStyle w:val="Hyperlink"/>
            <w:noProof/>
          </w:rPr>
          <w:t>TypeORM</w:t>
        </w:r>
        <w:r w:rsidR="00BE09D5" w:rsidRPr="00F065DE">
          <w:rPr>
            <w:rStyle w:val="Hyperlink"/>
            <w:rFonts w:eastAsia="Times New Roman"/>
            <w:noProof/>
            <w:lang w:val="en-US"/>
          </w:rPr>
          <w:t>:</w:t>
        </w:r>
        <w:r w:rsidR="00BE09D5">
          <w:rPr>
            <w:noProof/>
            <w:webHidden/>
          </w:rPr>
          <w:tab/>
        </w:r>
        <w:r w:rsidR="00BE09D5">
          <w:rPr>
            <w:noProof/>
            <w:webHidden/>
          </w:rPr>
          <w:fldChar w:fldCharType="begin"/>
        </w:r>
        <w:r w:rsidR="00BE09D5">
          <w:rPr>
            <w:noProof/>
            <w:webHidden/>
          </w:rPr>
          <w:instrText xml:space="preserve"> PAGEREF _Toc175220891 \h </w:instrText>
        </w:r>
        <w:r w:rsidR="00BE09D5">
          <w:rPr>
            <w:noProof/>
            <w:webHidden/>
          </w:rPr>
        </w:r>
        <w:r w:rsidR="00BE09D5">
          <w:rPr>
            <w:noProof/>
            <w:webHidden/>
          </w:rPr>
          <w:fldChar w:fldCharType="separate"/>
        </w:r>
        <w:r w:rsidR="00BE09D5">
          <w:rPr>
            <w:noProof/>
            <w:webHidden/>
          </w:rPr>
          <w:t>24</w:t>
        </w:r>
        <w:r w:rsidR="00BE09D5">
          <w:rPr>
            <w:noProof/>
            <w:webHidden/>
          </w:rPr>
          <w:fldChar w:fldCharType="end"/>
        </w:r>
      </w:hyperlink>
    </w:p>
    <w:p w14:paraId="51875A45" w14:textId="788E1D79" w:rsidR="00BE09D5" w:rsidRDefault="00B81434">
      <w:pPr>
        <w:pStyle w:val="TOC3"/>
        <w:tabs>
          <w:tab w:val="left" w:pos="1100"/>
          <w:tab w:val="right" w:leader="dot" w:pos="10070"/>
        </w:tabs>
        <w:rPr>
          <w:rFonts w:asciiTheme="minorHAnsi" w:eastAsiaTheme="minorEastAsia" w:hAnsiTheme="minorHAnsi" w:cstheme="minorBidi"/>
          <w:i w:val="0"/>
          <w:iCs w:val="0"/>
          <w:noProof/>
          <w:sz w:val="22"/>
          <w:szCs w:val="22"/>
          <w:lang w:val="en-US"/>
        </w:rPr>
      </w:pPr>
      <w:hyperlink w:anchor="_Toc175220892" w:history="1">
        <w:r w:rsidR="00BE09D5" w:rsidRPr="00F065DE">
          <w:rPr>
            <w:rStyle w:val="Hyperlink"/>
            <w:noProof/>
            <w:lang w:val="en-US"/>
          </w:rPr>
          <w:t>b.</w:t>
        </w:r>
        <w:r w:rsidR="00BE09D5">
          <w:rPr>
            <w:rFonts w:asciiTheme="minorHAnsi" w:eastAsiaTheme="minorEastAsia" w:hAnsiTheme="minorHAnsi" w:cstheme="minorBidi"/>
            <w:i w:val="0"/>
            <w:iCs w:val="0"/>
            <w:noProof/>
            <w:sz w:val="22"/>
            <w:szCs w:val="22"/>
            <w:lang w:val="en-US"/>
          </w:rPr>
          <w:tab/>
        </w:r>
        <w:r w:rsidR="00BE09D5" w:rsidRPr="00F065DE">
          <w:rPr>
            <w:rStyle w:val="Hyperlink"/>
            <w:noProof/>
            <w:lang w:val="en-US"/>
          </w:rPr>
          <w:t>PrimeNG :</w:t>
        </w:r>
        <w:r w:rsidR="00BE09D5">
          <w:rPr>
            <w:noProof/>
            <w:webHidden/>
          </w:rPr>
          <w:tab/>
        </w:r>
        <w:r w:rsidR="00BE09D5">
          <w:rPr>
            <w:noProof/>
            <w:webHidden/>
          </w:rPr>
          <w:fldChar w:fldCharType="begin"/>
        </w:r>
        <w:r w:rsidR="00BE09D5">
          <w:rPr>
            <w:noProof/>
            <w:webHidden/>
          </w:rPr>
          <w:instrText xml:space="preserve"> PAGEREF _Toc175220892 \h </w:instrText>
        </w:r>
        <w:r w:rsidR="00BE09D5">
          <w:rPr>
            <w:noProof/>
            <w:webHidden/>
          </w:rPr>
        </w:r>
        <w:r w:rsidR="00BE09D5">
          <w:rPr>
            <w:noProof/>
            <w:webHidden/>
          </w:rPr>
          <w:fldChar w:fldCharType="separate"/>
        </w:r>
        <w:r w:rsidR="00BE09D5">
          <w:rPr>
            <w:noProof/>
            <w:webHidden/>
          </w:rPr>
          <w:t>24</w:t>
        </w:r>
        <w:r w:rsidR="00BE09D5">
          <w:rPr>
            <w:noProof/>
            <w:webHidden/>
          </w:rPr>
          <w:fldChar w:fldCharType="end"/>
        </w:r>
      </w:hyperlink>
    </w:p>
    <w:p w14:paraId="509EEBBF" w14:textId="6B542F3B" w:rsidR="00BE09D5" w:rsidRDefault="00B81434">
      <w:pPr>
        <w:pStyle w:val="TOC3"/>
        <w:tabs>
          <w:tab w:val="left" w:pos="1100"/>
          <w:tab w:val="right" w:leader="dot" w:pos="10070"/>
        </w:tabs>
        <w:rPr>
          <w:rFonts w:asciiTheme="minorHAnsi" w:eastAsiaTheme="minorEastAsia" w:hAnsiTheme="minorHAnsi" w:cstheme="minorBidi"/>
          <w:i w:val="0"/>
          <w:iCs w:val="0"/>
          <w:noProof/>
          <w:sz w:val="22"/>
          <w:szCs w:val="22"/>
          <w:lang w:val="en-US"/>
        </w:rPr>
      </w:pPr>
      <w:hyperlink w:anchor="_Toc175220893" w:history="1">
        <w:r w:rsidR="00BE09D5" w:rsidRPr="00F065DE">
          <w:rPr>
            <w:rStyle w:val="Hyperlink"/>
            <w:noProof/>
            <w:lang w:val="en-US"/>
          </w:rPr>
          <w:t>c.</w:t>
        </w:r>
        <w:r w:rsidR="00BE09D5">
          <w:rPr>
            <w:rFonts w:asciiTheme="minorHAnsi" w:eastAsiaTheme="minorEastAsia" w:hAnsiTheme="minorHAnsi" w:cstheme="minorBidi"/>
            <w:i w:val="0"/>
            <w:iCs w:val="0"/>
            <w:noProof/>
            <w:sz w:val="22"/>
            <w:szCs w:val="22"/>
            <w:lang w:val="en-US"/>
          </w:rPr>
          <w:tab/>
        </w:r>
        <w:r w:rsidR="00BE09D5" w:rsidRPr="00F065DE">
          <w:rPr>
            <w:rStyle w:val="Hyperlink"/>
            <w:noProof/>
            <w:lang w:val="en-US"/>
          </w:rPr>
          <w:t>CoreUI for Angular:</w:t>
        </w:r>
        <w:r w:rsidR="00BE09D5">
          <w:rPr>
            <w:noProof/>
            <w:webHidden/>
          </w:rPr>
          <w:tab/>
        </w:r>
        <w:r w:rsidR="00BE09D5">
          <w:rPr>
            <w:noProof/>
            <w:webHidden/>
          </w:rPr>
          <w:fldChar w:fldCharType="begin"/>
        </w:r>
        <w:r w:rsidR="00BE09D5">
          <w:rPr>
            <w:noProof/>
            <w:webHidden/>
          </w:rPr>
          <w:instrText xml:space="preserve"> PAGEREF _Toc175220893 \h </w:instrText>
        </w:r>
        <w:r w:rsidR="00BE09D5">
          <w:rPr>
            <w:noProof/>
            <w:webHidden/>
          </w:rPr>
        </w:r>
        <w:r w:rsidR="00BE09D5">
          <w:rPr>
            <w:noProof/>
            <w:webHidden/>
          </w:rPr>
          <w:fldChar w:fldCharType="separate"/>
        </w:r>
        <w:r w:rsidR="00BE09D5">
          <w:rPr>
            <w:noProof/>
            <w:webHidden/>
          </w:rPr>
          <w:t>24</w:t>
        </w:r>
        <w:r w:rsidR="00BE09D5">
          <w:rPr>
            <w:noProof/>
            <w:webHidden/>
          </w:rPr>
          <w:fldChar w:fldCharType="end"/>
        </w:r>
      </w:hyperlink>
    </w:p>
    <w:p w14:paraId="7BC6E0B0" w14:textId="59DC401E" w:rsidR="00BE09D5" w:rsidRDefault="00B81434">
      <w:pPr>
        <w:pStyle w:val="TOC2"/>
        <w:tabs>
          <w:tab w:val="left" w:pos="1100"/>
          <w:tab w:val="right" w:leader="dot" w:pos="10070"/>
        </w:tabs>
        <w:rPr>
          <w:rFonts w:asciiTheme="minorHAnsi" w:eastAsiaTheme="minorEastAsia" w:hAnsiTheme="minorHAnsi" w:cstheme="minorBidi"/>
          <w:smallCaps w:val="0"/>
          <w:noProof/>
          <w:sz w:val="22"/>
          <w:szCs w:val="22"/>
          <w:lang w:val="en-US"/>
        </w:rPr>
      </w:pPr>
      <w:hyperlink w:anchor="_Toc175220894" w:history="1">
        <w:r w:rsidR="00BE09D5" w:rsidRPr="00F065DE">
          <w:rPr>
            <w:rStyle w:val="Hyperlink"/>
            <w:noProof/>
          </w:rPr>
          <w:t>10.</w:t>
        </w:r>
        <w:r w:rsidR="00BE09D5">
          <w:rPr>
            <w:rFonts w:asciiTheme="minorHAnsi" w:eastAsiaTheme="minorEastAsia" w:hAnsiTheme="minorHAnsi" w:cstheme="minorBidi"/>
            <w:smallCaps w:val="0"/>
            <w:noProof/>
            <w:sz w:val="22"/>
            <w:szCs w:val="22"/>
            <w:lang w:val="en-US"/>
          </w:rPr>
          <w:tab/>
        </w:r>
        <w:r w:rsidR="00BE09D5" w:rsidRPr="00F065DE">
          <w:rPr>
            <w:rStyle w:val="Hyperlink"/>
            <w:noProof/>
          </w:rPr>
          <w:t>Langages de programmation</w:t>
        </w:r>
        <w:r w:rsidR="00BE09D5">
          <w:rPr>
            <w:noProof/>
            <w:webHidden/>
          </w:rPr>
          <w:tab/>
        </w:r>
        <w:r w:rsidR="00BE09D5">
          <w:rPr>
            <w:noProof/>
            <w:webHidden/>
          </w:rPr>
          <w:fldChar w:fldCharType="begin"/>
        </w:r>
        <w:r w:rsidR="00BE09D5">
          <w:rPr>
            <w:noProof/>
            <w:webHidden/>
          </w:rPr>
          <w:instrText xml:space="preserve"> PAGEREF _Toc175220894 \h </w:instrText>
        </w:r>
        <w:r w:rsidR="00BE09D5">
          <w:rPr>
            <w:noProof/>
            <w:webHidden/>
          </w:rPr>
        </w:r>
        <w:r w:rsidR="00BE09D5">
          <w:rPr>
            <w:noProof/>
            <w:webHidden/>
          </w:rPr>
          <w:fldChar w:fldCharType="separate"/>
        </w:r>
        <w:r w:rsidR="00BE09D5">
          <w:rPr>
            <w:noProof/>
            <w:webHidden/>
          </w:rPr>
          <w:t>25</w:t>
        </w:r>
        <w:r w:rsidR="00BE09D5">
          <w:rPr>
            <w:noProof/>
            <w:webHidden/>
          </w:rPr>
          <w:fldChar w:fldCharType="end"/>
        </w:r>
      </w:hyperlink>
    </w:p>
    <w:p w14:paraId="17A6CC22" w14:textId="6C8B5EF8" w:rsidR="00BE09D5" w:rsidRDefault="00B81434">
      <w:pPr>
        <w:pStyle w:val="TOC3"/>
        <w:tabs>
          <w:tab w:val="left" w:pos="1100"/>
          <w:tab w:val="right" w:leader="dot" w:pos="10070"/>
        </w:tabs>
        <w:rPr>
          <w:rFonts w:asciiTheme="minorHAnsi" w:eastAsiaTheme="minorEastAsia" w:hAnsiTheme="minorHAnsi" w:cstheme="minorBidi"/>
          <w:i w:val="0"/>
          <w:iCs w:val="0"/>
          <w:noProof/>
          <w:sz w:val="22"/>
          <w:szCs w:val="22"/>
          <w:lang w:val="en-US"/>
        </w:rPr>
      </w:pPr>
      <w:hyperlink w:anchor="_Toc175220895" w:history="1">
        <w:r w:rsidR="00BE09D5" w:rsidRPr="00F065DE">
          <w:rPr>
            <w:rStyle w:val="Hyperlink"/>
            <w:noProof/>
          </w:rPr>
          <w:t>a.</w:t>
        </w:r>
        <w:r w:rsidR="00BE09D5">
          <w:rPr>
            <w:rFonts w:asciiTheme="minorHAnsi" w:eastAsiaTheme="minorEastAsia" w:hAnsiTheme="minorHAnsi" w:cstheme="minorBidi"/>
            <w:i w:val="0"/>
            <w:iCs w:val="0"/>
            <w:noProof/>
            <w:sz w:val="22"/>
            <w:szCs w:val="22"/>
            <w:lang w:val="en-US"/>
          </w:rPr>
          <w:tab/>
        </w:r>
        <w:r w:rsidR="00BE09D5" w:rsidRPr="00F065DE">
          <w:rPr>
            <w:rStyle w:val="Hyperlink"/>
            <w:noProof/>
          </w:rPr>
          <w:t>TypeScript</w:t>
        </w:r>
        <w:r w:rsidR="00BE09D5">
          <w:rPr>
            <w:noProof/>
            <w:webHidden/>
          </w:rPr>
          <w:tab/>
        </w:r>
        <w:r w:rsidR="00BE09D5">
          <w:rPr>
            <w:noProof/>
            <w:webHidden/>
          </w:rPr>
          <w:fldChar w:fldCharType="begin"/>
        </w:r>
        <w:r w:rsidR="00BE09D5">
          <w:rPr>
            <w:noProof/>
            <w:webHidden/>
          </w:rPr>
          <w:instrText xml:space="preserve"> PAGEREF _Toc175220895 \h </w:instrText>
        </w:r>
        <w:r w:rsidR="00BE09D5">
          <w:rPr>
            <w:noProof/>
            <w:webHidden/>
          </w:rPr>
        </w:r>
        <w:r w:rsidR="00BE09D5">
          <w:rPr>
            <w:noProof/>
            <w:webHidden/>
          </w:rPr>
          <w:fldChar w:fldCharType="separate"/>
        </w:r>
        <w:r w:rsidR="00BE09D5">
          <w:rPr>
            <w:noProof/>
            <w:webHidden/>
          </w:rPr>
          <w:t>25</w:t>
        </w:r>
        <w:r w:rsidR="00BE09D5">
          <w:rPr>
            <w:noProof/>
            <w:webHidden/>
          </w:rPr>
          <w:fldChar w:fldCharType="end"/>
        </w:r>
      </w:hyperlink>
    </w:p>
    <w:p w14:paraId="74F1E221" w14:textId="34C2CCAB" w:rsidR="00BE09D5" w:rsidRDefault="00B81434">
      <w:pPr>
        <w:pStyle w:val="TOC3"/>
        <w:tabs>
          <w:tab w:val="left" w:pos="1100"/>
          <w:tab w:val="right" w:leader="dot" w:pos="10070"/>
        </w:tabs>
        <w:rPr>
          <w:rFonts w:asciiTheme="minorHAnsi" w:eastAsiaTheme="minorEastAsia" w:hAnsiTheme="minorHAnsi" w:cstheme="minorBidi"/>
          <w:i w:val="0"/>
          <w:iCs w:val="0"/>
          <w:noProof/>
          <w:sz w:val="22"/>
          <w:szCs w:val="22"/>
          <w:lang w:val="en-US"/>
        </w:rPr>
      </w:pPr>
      <w:hyperlink w:anchor="_Toc175220896" w:history="1">
        <w:r w:rsidR="00BE09D5" w:rsidRPr="00F065DE">
          <w:rPr>
            <w:rStyle w:val="Hyperlink"/>
            <w:noProof/>
          </w:rPr>
          <w:t>b.</w:t>
        </w:r>
        <w:r w:rsidR="00BE09D5">
          <w:rPr>
            <w:rFonts w:asciiTheme="minorHAnsi" w:eastAsiaTheme="minorEastAsia" w:hAnsiTheme="minorHAnsi" w:cstheme="minorBidi"/>
            <w:i w:val="0"/>
            <w:iCs w:val="0"/>
            <w:noProof/>
            <w:sz w:val="22"/>
            <w:szCs w:val="22"/>
            <w:lang w:val="en-US"/>
          </w:rPr>
          <w:tab/>
        </w:r>
        <w:r w:rsidR="00BE09D5" w:rsidRPr="00F065DE">
          <w:rPr>
            <w:rStyle w:val="Hyperlink"/>
            <w:noProof/>
          </w:rPr>
          <w:t>JavaScript</w:t>
        </w:r>
        <w:r w:rsidR="00BE09D5">
          <w:rPr>
            <w:noProof/>
            <w:webHidden/>
          </w:rPr>
          <w:tab/>
        </w:r>
        <w:r w:rsidR="00BE09D5">
          <w:rPr>
            <w:noProof/>
            <w:webHidden/>
          </w:rPr>
          <w:fldChar w:fldCharType="begin"/>
        </w:r>
        <w:r w:rsidR="00BE09D5">
          <w:rPr>
            <w:noProof/>
            <w:webHidden/>
          </w:rPr>
          <w:instrText xml:space="preserve"> PAGEREF _Toc175220896 \h </w:instrText>
        </w:r>
        <w:r w:rsidR="00BE09D5">
          <w:rPr>
            <w:noProof/>
            <w:webHidden/>
          </w:rPr>
        </w:r>
        <w:r w:rsidR="00BE09D5">
          <w:rPr>
            <w:noProof/>
            <w:webHidden/>
          </w:rPr>
          <w:fldChar w:fldCharType="separate"/>
        </w:r>
        <w:r w:rsidR="00BE09D5">
          <w:rPr>
            <w:noProof/>
            <w:webHidden/>
          </w:rPr>
          <w:t>25</w:t>
        </w:r>
        <w:r w:rsidR="00BE09D5">
          <w:rPr>
            <w:noProof/>
            <w:webHidden/>
          </w:rPr>
          <w:fldChar w:fldCharType="end"/>
        </w:r>
      </w:hyperlink>
    </w:p>
    <w:p w14:paraId="7E7D0B83" w14:textId="1DB6B689" w:rsidR="00BE09D5" w:rsidRDefault="00B81434">
      <w:pPr>
        <w:pStyle w:val="TOC3"/>
        <w:tabs>
          <w:tab w:val="left" w:pos="1100"/>
          <w:tab w:val="right" w:leader="dot" w:pos="10070"/>
        </w:tabs>
        <w:rPr>
          <w:rFonts w:asciiTheme="minorHAnsi" w:eastAsiaTheme="minorEastAsia" w:hAnsiTheme="minorHAnsi" w:cstheme="minorBidi"/>
          <w:i w:val="0"/>
          <w:iCs w:val="0"/>
          <w:noProof/>
          <w:sz w:val="22"/>
          <w:szCs w:val="22"/>
          <w:lang w:val="en-US"/>
        </w:rPr>
      </w:pPr>
      <w:hyperlink w:anchor="_Toc175220897" w:history="1">
        <w:r w:rsidR="00BE09D5" w:rsidRPr="00F065DE">
          <w:rPr>
            <w:rStyle w:val="Hyperlink"/>
            <w:noProof/>
          </w:rPr>
          <w:t>c.</w:t>
        </w:r>
        <w:r w:rsidR="00BE09D5">
          <w:rPr>
            <w:rFonts w:asciiTheme="minorHAnsi" w:eastAsiaTheme="minorEastAsia" w:hAnsiTheme="minorHAnsi" w:cstheme="minorBidi"/>
            <w:i w:val="0"/>
            <w:iCs w:val="0"/>
            <w:noProof/>
            <w:sz w:val="22"/>
            <w:szCs w:val="22"/>
            <w:lang w:val="en-US"/>
          </w:rPr>
          <w:tab/>
        </w:r>
        <w:r w:rsidR="00BE09D5" w:rsidRPr="00F065DE">
          <w:rPr>
            <w:rStyle w:val="Hyperlink"/>
            <w:noProof/>
          </w:rPr>
          <w:t>HTML</w:t>
        </w:r>
        <w:r w:rsidR="00BE09D5">
          <w:rPr>
            <w:noProof/>
            <w:webHidden/>
          </w:rPr>
          <w:tab/>
        </w:r>
        <w:r w:rsidR="00BE09D5">
          <w:rPr>
            <w:noProof/>
            <w:webHidden/>
          </w:rPr>
          <w:fldChar w:fldCharType="begin"/>
        </w:r>
        <w:r w:rsidR="00BE09D5">
          <w:rPr>
            <w:noProof/>
            <w:webHidden/>
          </w:rPr>
          <w:instrText xml:space="preserve"> PAGEREF _Toc175220897 \h </w:instrText>
        </w:r>
        <w:r w:rsidR="00BE09D5">
          <w:rPr>
            <w:noProof/>
            <w:webHidden/>
          </w:rPr>
        </w:r>
        <w:r w:rsidR="00BE09D5">
          <w:rPr>
            <w:noProof/>
            <w:webHidden/>
          </w:rPr>
          <w:fldChar w:fldCharType="separate"/>
        </w:r>
        <w:r w:rsidR="00BE09D5">
          <w:rPr>
            <w:noProof/>
            <w:webHidden/>
          </w:rPr>
          <w:t>26</w:t>
        </w:r>
        <w:r w:rsidR="00BE09D5">
          <w:rPr>
            <w:noProof/>
            <w:webHidden/>
          </w:rPr>
          <w:fldChar w:fldCharType="end"/>
        </w:r>
      </w:hyperlink>
    </w:p>
    <w:p w14:paraId="1E2FA6CA" w14:textId="76915508" w:rsidR="00BE09D5" w:rsidRDefault="00B81434">
      <w:pPr>
        <w:pStyle w:val="TOC3"/>
        <w:tabs>
          <w:tab w:val="left" w:pos="1100"/>
          <w:tab w:val="right" w:leader="dot" w:pos="10070"/>
        </w:tabs>
        <w:rPr>
          <w:rFonts w:asciiTheme="minorHAnsi" w:eastAsiaTheme="minorEastAsia" w:hAnsiTheme="minorHAnsi" w:cstheme="minorBidi"/>
          <w:i w:val="0"/>
          <w:iCs w:val="0"/>
          <w:noProof/>
          <w:sz w:val="22"/>
          <w:szCs w:val="22"/>
          <w:lang w:val="en-US"/>
        </w:rPr>
      </w:pPr>
      <w:hyperlink w:anchor="_Toc175220898" w:history="1">
        <w:r w:rsidR="00BE09D5" w:rsidRPr="00F065DE">
          <w:rPr>
            <w:rStyle w:val="Hyperlink"/>
            <w:bCs/>
            <w:noProof/>
          </w:rPr>
          <w:t>d.</w:t>
        </w:r>
        <w:r w:rsidR="00BE09D5">
          <w:rPr>
            <w:rFonts w:asciiTheme="minorHAnsi" w:eastAsiaTheme="minorEastAsia" w:hAnsiTheme="minorHAnsi" w:cstheme="minorBidi"/>
            <w:i w:val="0"/>
            <w:iCs w:val="0"/>
            <w:noProof/>
            <w:sz w:val="22"/>
            <w:szCs w:val="22"/>
            <w:lang w:val="en-US"/>
          </w:rPr>
          <w:tab/>
        </w:r>
        <w:r w:rsidR="00BE09D5" w:rsidRPr="00F065DE">
          <w:rPr>
            <w:rStyle w:val="Hyperlink"/>
            <w:bCs/>
            <w:noProof/>
          </w:rPr>
          <w:t>SCSS</w:t>
        </w:r>
        <w:r w:rsidR="00BE09D5">
          <w:rPr>
            <w:noProof/>
            <w:webHidden/>
          </w:rPr>
          <w:tab/>
        </w:r>
        <w:r w:rsidR="00BE09D5">
          <w:rPr>
            <w:noProof/>
            <w:webHidden/>
          </w:rPr>
          <w:fldChar w:fldCharType="begin"/>
        </w:r>
        <w:r w:rsidR="00BE09D5">
          <w:rPr>
            <w:noProof/>
            <w:webHidden/>
          </w:rPr>
          <w:instrText xml:space="preserve"> PAGEREF _Toc175220898 \h </w:instrText>
        </w:r>
        <w:r w:rsidR="00BE09D5">
          <w:rPr>
            <w:noProof/>
            <w:webHidden/>
          </w:rPr>
        </w:r>
        <w:r w:rsidR="00BE09D5">
          <w:rPr>
            <w:noProof/>
            <w:webHidden/>
          </w:rPr>
          <w:fldChar w:fldCharType="separate"/>
        </w:r>
        <w:r w:rsidR="00BE09D5">
          <w:rPr>
            <w:noProof/>
            <w:webHidden/>
          </w:rPr>
          <w:t>26</w:t>
        </w:r>
        <w:r w:rsidR="00BE09D5">
          <w:rPr>
            <w:noProof/>
            <w:webHidden/>
          </w:rPr>
          <w:fldChar w:fldCharType="end"/>
        </w:r>
      </w:hyperlink>
    </w:p>
    <w:p w14:paraId="251E5326" w14:textId="492C5CBB" w:rsidR="00BE09D5" w:rsidRDefault="00B81434">
      <w:pPr>
        <w:pStyle w:val="TOC2"/>
        <w:tabs>
          <w:tab w:val="left" w:pos="1100"/>
          <w:tab w:val="right" w:leader="dot" w:pos="10070"/>
        </w:tabs>
        <w:rPr>
          <w:rFonts w:asciiTheme="minorHAnsi" w:eastAsiaTheme="minorEastAsia" w:hAnsiTheme="minorHAnsi" w:cstheme="minorBidi"/>
          <w:smallCaps w:val="0"/>
          <w:noProof/>
          <w:sz w:val="22"/>
          <w:szCs w:val="22"/>
          <w:lang w:val="en-US"/>
        </w:rPr>
      </w:pPr>
      <w:hyperlink w:anchor="_Toc175220899" w:history="1">
        <w:r w:rsidR="00BE09D5" w:rsidRPr="00F065DE">
          <w:rPr>
            <w:rStyle w:val="Hyperlink"/>
            <w:rFonts w:eastAsia="Times New Roman"/>
            <w:noProof/>
          </w:rPr>
          <w:t>11.</w:t>
        </w:r>
        <w:r w:rsidR="00BE09D5">
          <w:rPr>
            <w:rFonts w:asciiTheme="minorHAnsi" w:eastAsiaTheme="minorEastAsia" w:hAnsiTheme="minorHAnsi" w:cstheme="minorBidi"/>
            <w:smallCaps w:val="0"/>
            <w:noProof/>
            <w:sz w:val="22"/>
            <w:szCs w:val="22"/>
            <w:lang w:val="en-US"/>
          </w:rPr>
          <w:tab/>
        </w:r>
        <w:r w:rsidR="00BE09D5" w:rsidRPr="00F065DE">
          <w:rPr>
            <w:rStyle w:val="Hyperlink"/>
            <w:rFonts w:eastAsia="Times New Roman"/>
            <w:noProof/>
          </w:rPr>
          <w:t>Outils de prototypage</w:t>
        </w:r>
        <w:r w:rsidR="00BE09D5">
          <w:rPr>
            <w:noProof/>
            <w:webHidden/>
          </w:rPr>
          <w:tab/>
        </w:r>
        <w:r w:rsidR="00BE09D5">
          <w:rPr>
            <w:noProof/>
            <w:webHidden/>
          </w:rPr>
          <w:fldChar w:fldCharType="begin"/>
        </w:r>
        <w:r w:rsidR="00BE09D5">
          <w:rPr>
            <w:noProof/>
            <w:webHidden/>
          </w:rPr>
          <w:instrText xml:space="preserve"> PAGEREF _Toc175220899 \h </w:instrText>
        </w:r>
        <w:r w:rsidR="00BE09D5">
          <w:rPr>
            <w:noProof/>
            <w:webHidden/>
          </w:rPr>
        </w:r>
        <w:r w:rsidR="00BE09D5">
          <w:rPr>
            <w:noProof/>
            <w:webHidden/>
          </w:rPr>
          <w:fldChar w:fldCharType="separate"/>
        </w:r>
        <w:r w:rsidR="00BE09D5">
          <w:rPr>
            <w:noProof/>
            <w:webHidden/>
          </w:rPr>
          <w:t>27</w:t>
        </w:r>
        <w:r w:rsidR="00BE09D5">
          <w:rPr>
            <w:noProof/>
            <w:webHidden/>
          </w:rPr>
          <w:fldChar w:fldCharType="end"/>
        </w:r>
      </w:hyperlink>
    </w:p>
    <w:p w14:paraId="1768A263" w14:textId="49A3B036" w:rsidR="00BE09D5" w:rsidRDefault="00B81434">
      <w:pPr>
        <w:pStyle w:val="TOC3"/>
        <w:tabs>
          <w:tab w:val="left" w:pos="1100"/>
          <w:tab w:val="right" w:leader="dot" w:pos="10070"/>
        </w:tabs>
        <w:rPr>
          <w:rFonts w:asciiTheme="minorHAnsi" w:eastAsiaTheme="minorEastAsia" w:hAnsiTheme="minorHAnsi" w:cstheme="minorBidi"/>
          <w:i w:val="0"/>
          <w:iCs w:val="0"/>
          <w:noProof/>
          <w:sz w:val="22"/>
          <w:szCs w:val="22"/>
          <w:lang w:val="en-US"/>
        </w:rPr>
      </w:pPr>
      <w:hyperlink w:anchor="_Toc175220900" w:history="1">
        <w:r w:rsidR="00BE09D5" w:rsidRPr="00F065DE">
          <w:rPr>
            <w:rStyle w:val="Hyperlink"/>
            <w:noProof/>
          </w:rPr>
          <w:t>e.</w:t>
        </w:r>
        <w:r w:rsidR="00BE09D5">
          <w:rPr>
            <w:rFonts w:asciiTheme="minorHAnsi" w:eastAsiaTheme="minorEastAsia" w:hAnsiTheme="minorHAnsi" w:cstheme="minorBidi"/>
            <w:i w:val="0"/>
            <w:iCs w:val="0"/>
            <w:noProof/>
            <w:sz w:val="22"/>
            <w:szCs w:val="22"/>
            <w:lang w:val="en-US"/>
          </w:rPr>
          <w:tab/>
        </w:r>
        <w:r w:rsidR="00BE09D5" w:rsidRPr="00F065DE">
          <w:rPr>
            <w:rStyle w:val="Hyperlink"/>
            <w:rFonts w:eastAsia="Times New Roman"/>
            <w:noProof/>
          </w:rPr>
          <w:t>Balsamiq</w:t>
        </w:r>
        <w:r w:rsidR="00BE09D5">
          <w:rPr>
            <w:noProof/>
            <w:webHidden/>
          </w:rPr>
          <w:tab/>
        </w:r>
        <w:r w:rsidR="00BE09D5">
          <w:rPr>
            <w:noProof/>
            <w:webHidden/>
          </w:rPr>
          <w:fldChar w:fldCharType="begin"/>
        </w:r>
        <w:r w:rsidR="00BE09D5">
          <w:rPr>
            <w:noProof/>
            <w:webHidden/>
          </w:rPr>
          <w:instrText xml:space="preserve"> PAGEREF _Toc175220900 \h </w:instrText>
        </w:r>
        <w:r w:rsidR="00BE09D5">
          <w:rPr>
            <w:noProof/>
            <w:webHidden/>
          </w:rPr>
        </w:r>
        <w:r w:rsidR="00BE09D5">
          <w:rPr>
            <w:noProof/>
            <w:webHidden/>
          </w:rPr>
          <w:fldChar w:fldCharType="separate"/>
        </w:r>
        <w:r w:rsidR="00BE09D5">
          <w:rPr>
            <w:noProof/>
            <w:webHidden/>
          </w:rPr>
          <w:t>27</w:t>
        </w:r>
        <w:r w:rsidR="00BE09D5">
          <w:rPr>
            <w:noProof/>
            <w:webHidden/>
          </w:rPr>
          <w:fldChar w:fldCharType="end"/>
        </w:r>
      </w:hyperlink>
    </w:p>
    <w:p w14:paraId="242A71AE" w14:textId="50D5DFE6" w:rsidR="00BE09D5" w:rsidRDefault="00B81434">
      <w:pPr>
        <w:pStyle w:val="TOC2"/>
        <w:tabs>
          <w:tab w:val="left" w:pos="1100"/>
          <w:tab w:val="right" w:leader="dot" w:pos="10070"/>
        </w:tabs>
        <w:rPr>
          <w:rFonts w:asciiTheme="minorHAnsi" w:eastAsiaTheme="minorEastAsia" w:hAnsiTheme="minorHAnsi" w:cstheme="minorBidi"/>
          <w:smallCaps w:val="0"/>
          <w:noProof/>
          <w:sz w:val="22"/>
          <w:szCs w:val="22"/>
          <w:lang w:val="en-US"/>
        </w:rPr>
      </w:pPr>
      <w:hyperlink w:anchor="_Toc175220901" w:history="1">
        <w:r w:rsidR="00BE09D5" w:rsidRPr="00F065DE">
          <w:rPr>
            <w:rStyle w:val="Hyperlink"/>
            <w:noProof/>
          </w:rPr>
          <w:t>12.</w:t>
        </w:r>
        <w:r w:rsidR="00BE09D5">
          <w:rPr>
            <w:rFonts w:asciiTheme="minorHAnsi" w:eastAsiaTheme="minorEastAsia" w:hAnsiTheme="minorHAnsi" w:cstheme="minorBidi"/>
            <w:smallCaps w:val="0"/>
            <w:noProof/>
            <w:sz w:val="22"/>
            <w:szCs w:val="22"/>
            <w:lang w:val="en-US"/>
          </w:rPr>
          <w:tab/>
        </w:r>
        <w:r w:rsidR="00BE09D5" w:rsidRPr="00F065DE">
          <w:rPr>
            <w:rStyle w:val="Hyperlink"/>
            <w:noProof/>
          </w:rPr>
          <w:t>Diagramme de flux</w:t>
        </w:r>
        <w:r w:rsidR="00BE09D5">
          <w:rPr>
            <w:noProof/>
            <w:webHidden/>
          </w:rPr>
          <w:tab/>
        </w:r>
        <w:r w:rsidR="00BE09D5">
          <w:rPr>
            <w:noProof/>
            <w:webHidden/>
          </w:rPr>
          <w:fldChar w:fldCharType="begin"/>
        </w:r>
        <w:r w:rsidR="00BE09D5">
          <w:rPr>
            <w:noProof/>
            <w:webHidden/>
          </w:rPr>
          <w:instrText xml:space="preserve"> PAGEREF _Toc175220901 \h </w:instrText>
        </w:r>
        <w:r w:rsidR="00BE09D5">
          <w:rPr>
            <w:noProof/>
            <w:webHidden/>
          </w:rPr>
        </w:r>
        <w:r w:rsidR="00BE09D5">
          <w:rPr>
            <w:noProof/>
            <w:webHidden/>
          </w:rPr>
          <w:fldChar w:fldCharType="separate"/>
        </w:r>
        <w:r w:rsidR="00BE09D5">
          <w:rPr>
            <w:noProof/>
            <w:webHidden/>
          </w:rPr>
          <w:t>27</w:t>
        </w:r>
        <w:r w:rsidR="00BE09D5">
          <w:rPr>
            <w:noProof/>
            <w:webHidden/>
          </w:rPr>
          <w:fldChar w:fldCharType="end"/>
        </w:r>
      </w:hyperlink>
    </w:p>
    <w:p w14:paraId="0B57DF27" w14:textId="0423F18E" w:rsidR="00BE09D5" w:rsidRDefault="00B81434">
      <w:pPr>
        <w:pStyle w:val="TOC2"/>
        <w:tabs>
          <w:tab w:val="left" w:pos="1100"/>
          <w:tab w:val="right" w:leader="dot" w:pos="10070"/>
        </w:tabs>
        <w:rPr>
          <w:rFonts w:asciiTheme="minorHAnsi" w:eastAsiaTheme="minorEastAsia" w:hAnsiTheme="minorHAnsi" w:cstheme="minorBidi"/>
          <w:smallCaps w:val="0"/>
          <w:noProof/>
          <w:sz w:val="22"/>
          <w:szCs w:val="22"/>
          <w:lang w:val="en-US"/>
        </w:rPr>
      </w:pPr>
      <w:hyperlink w:anchor="_Toc175220902" w:history="1">
        <w:r w:rsidR="00BE09D5" w:rsidRPr="00F065DE">
          <w:rPr>
            <w:rStyle w:val="Hyperlink"/>
            <w:noProof/>
          </w:rPr>
          <w:t>13.</w:t>
        </w:r>
        <w:r w:rsidR="00BE09D5">
          <w:rPr>
            <w:rFonts w:asciiTheme="minorHAnsi" w:eastAsiaTheme="minorEastAsia" w:hAnsiTheme="minorHAnsi" w:cstheme="minorBidi"/>
            <w:smallCaps w:val="0"/>
            <w:noProof/>
            <w:sz w:val="22"/>
            <w:szCs w:val="22"/>
            <w:lang w:val="en-US"/>
          </w:rPr>
          <w:tab/>
        </w:r>
        <w:r w:rsidR="00BE09D5" w:rsidRPr="00F065DE">
          <w:rPr>
            <w:rStyle w:val="Hyperlink"/>
            <w:noProof/>
          </w:rPr>
          <w:t>Diagramme de Cas d'Utilisation (Use Case Diagram) :</w:t>
        </w:r>
        <w:r w:rsidR="00BE09D5">
          <w:rPr>
            <w:noProof/>
            <w:webHidden/>
          </w:rPr>
          <w:tab/>
        </w:r>
        <w:r w:rsidR="00BE09D5">
          <w:rPr>
            <w:noProof/>
            <w:webHidden/>
          </w:rPr>
          <w:fldChar w:fldCharType="begin"/>
        </w:r>
        <w:r w:rsidR="00BE09D5">
          <w:rPr>
            <w:noProof/>
            <w:webHidden/>
          </w:rPr>
          <w:instrText xml:space="preserve"> PAGEREF _Toc175220902 \h </w:instrText>
        </w:r>
        <w:r w:rsidR="00BE09D5">
          <w:rPr>
            <w:noProof/>
            <w:webHidden/>
          </w:rPr>
        </w:r>
        <w:r w:rsidR="00BE09D5">
          <w:rPr>
            <w:noProof/>
            <w:webHidden/>
          </w:rPr>
          <w:fldChar w:fldCharType="separate"/>
        </w:r>
        <w:r w:rsidR="00BE09D5">
          <w:rPr>
            <w:noProof/>
            <w:webHidden/>
          </w:rPr>
          <w:t>28</w:t>
        </w:r>
        <w:r w:rsidR="00BE09D5">
          <w:rPr>
            <w:noProof/>
            <w:webHidden/>
          </w:rPr>
          <w:fldChar w:fldCharType="end"/>
        </w:r>
      </w:hyperlink>
    </w:p>
    <w:p w14:paraId="4518A4D3" w14:textId="21EEDFE2" w:rsidR="00BE09D5" w:rsidRDefault="00B81434">
      <w:pPr>
        <w:pStyle w:val="TOC2"/>
        <w:tabs>
          <w:tab w:val="left" w:pos="1100"/>
          <w:tab w:val="right" w:leader="dot" w:pos="10070"/>
        </w:tabs>
        <w:rPr>
          <w:rFonts w:asciiTheme="minorHAnsi" w:eastAsiaTheme="minorEastAsia" w:hAnsiTheme="minorHAnsi" w:cstheme="minorBidi"/>
          <w:smallCaps w:val="0"/>
          <w:noProof/>
          <w:sz w:val="22"/>
          <w:szCs w:val="22"/>
          <w:lang w:val="en-US"/>
        </w:rPr>
      </w:pPr>
      <w:hyperlink w:anchor="_Toc175220903" w:history="1">
        <w:r w:rsidR="00BE09D5" w:rsidRPr="00F065DE">
          <w:rPr>
            <w:rStyle w:val="Hyperlink"/>
            <w:noProof/>
            <w:lang w:val="en-US"/>
          </w:rPr>
          <w:t>14.</w:t>
        </w:r>
        <w:r w:rsidR="00BE09D5">
          <w:rPr>
            <w:rFonts w:asciiTheme="minorHAnsi" w:eastAsiaTheme="minorEastAsia" w:hAnsiTheme="minorHAnsi" w:cstheme="minorBidi"/>
            <w:smallCaps w:val="0"/>
            <w:noProof/>
            <w:sz w:val="22"/>
            <w:szCs w:val="22"/>
            <w:lang w:val="en-US"/>
          </w:rPr>
          <w:tab/>
        </w:r>
        <w:r w:rsidR="00BE09D5" w:rsidRPr="00F065DE">
          <w:rPr>
            <w:rStyle w:val="Hyperlink"/>
            <w:noProof/>
            <w:lang w:val="en-US"/>
          </w:rPr>
          <w:t>Activity diagram</w:t>
        </w:r>
        <w:r w:rsidR="00BE09D5">
          <w:rPr>
            <w:noProof/>
            <w:webHidden/>
          </w:rPr>
          <w:tab/>
        </w:r>
        <w:r w:rsidR="00BE09D5">
          <w:rPr>
            <w:noProof/>
            <w:webHidden/>
          </w:rPr>
          <w:fldChar w:fldCharType="begin"/>
        </w:r>
        <w:r w:rsidR="00BE09D5">
          <w:rPr>
            <w:noProof/>
            <w:webHidden/>
          </w:rPr>
          <w:instrText xml:space="preserve"> PAGEREF _Toc175220903 \h </w:instrText>
        </w:r>
        <w:r w:rsidR="00BE09D5">
          <w:rPr>
            <w:noProof/>
            <w:webHidden/>
          </w:rPr>
        </w:r>
        <w:r w:rsidR="00BE09D5">
          <w:rPr>
            <w:noProof/>
            <w:webHidden/>
          </w:rPr>
          <w:fldChar w:fldCharType="separate"/>
        </w:r>
        <w:r w:rsidR="00BE09D5">
          <w:rPr>
            <w:noProof/>
            <w:webHidden/>
          </w:rPr>
          <w:t>37</w:t>
        </w:r>
        <w:r w:rsidR="00BE09D5">
          <w:rPr>
            <w:noProof/>
            <w:webHidden/>
          </w:rPr>
          <w:fldChar w:fldCharType="end"/>
        </w:r>
      </w:hyperlink>
    </w:p>
    <w:p w14:paraId="5D77FB55" w14:textId="22E3CBC7" w:rsidR="00BE09D5" w:rsidRDefault="00B81434">
      <w:pPr>
        <w:pStyle w:val="TOC2"/>
        <w:tabs>
          <w:tab w:val="left" w:pos="1100"/>
          <w:tab w:val="right" w:leader="dot" w:pos="10070"/>
        </w:tabs>
        <w:rPr>
          <w:rFonts w:asciiTheme="minorHAnsi" w:eastAsiaTheme="minorEastAsia" w:hAnsiTheme="minorHAnsi" w:cstheme="minorBidi"/>
          <w:smallCaps w:val="0"/>
          <w:noProof/>
          <w:sz w:val="22"/>
          <w:szCs w:val="22"/>
          <w:lang w:val="en-US"/>
        </w:rPr>
      </w:pPr>
      <w:hyperlink w:anchor="_Toc175220904" w:history="1">
        <w:r w:rsidR="00BE09D5" w:rsidRPr="00F065DE">
          <w:rPr>
            <w:rStyle w:val="Hyperlink"/>
            <w:rFonts w:eastAsia="Times New Roman"/>
            <w:noProof/>
          </w:rPr>
          <w:t>15.</w:t>
        </w:r>
        <w:r w:rsidR="00BE09D5">
          <w:rPr>
            <w:rFonts w:asciiTheme="minorHAnsi" w:eastAsiaTheme="minorEastAsia" w:hAnsiTheme="minorHAnsi" w:cstheme="minorBidi"/>
            <w:smallCaps w:val="0"/>
            <w:noProof/>
            <w:sz w:val="22"/>
            <w:szCs w:val="22"/>
            <w:lang w:val="en-US"/>
          </w:rPr>
          <w:tab/>
        </w:r>
        <w:r w:rsidR="00BE09D5" w:rsidRPr="00F065DE">
          <w:rPr>
            <w:rStyle w:val="Hyperlink"/>
            <w:rFonts w:eastAsia="Times New Roman"/>
            <w:noProof/>
          </w:rPr>
          <w:t>Diagramme de Classes (Class Diagram) :</w:t>
        </w:r>
        <w:r w:rsidR="00BE09D5">
          <w:rPr>
            <w:noProof/>
            <w:webHidden/>
          </w:rPr>
          <w:tab/>
        </w:r>
        <w:r w:rsidR="00BE09D5">
          <w:rPr>
            <w:noProof/>
            <w:webHidden/>
          </w:rPr>
          <w:fldChar w:fldCharType="begin"/>
        </w:r>
        <w:r w:rsidR="00BE09D5">
          <w:rPr>
            <w:noProof/>
            <w:webHidden/>
          </w:rPr>
          <w:instrText xml:space="preserve"> PAGEREF _Toc175220904 \h </w:instrText>
        </w:r>
        <w:r w:rsidR="00BE09D5">
          <w:rPr>
            <w:noProof/>
            <w:webHidden/>
          </w:rPr>
        </w:r>
        <w:r w:rsidR="00BE09D5">
          <w:rPr>
            <w:noProof/>
            <w:webHidden/>
          </w:rPr>
          <w:fldChar w:fldCharType="separate"/>
        </w:r>
        <w:r w:rsidR="00BE09D5">
          <w:rPr>
            <w:noProof/>
            <w:webHidden/>
          </w:rPr>
          <w:t>43</w:t>
        </w:r>
        <w:r w:rsidR="00BE09D5">
          <w:rPr>
            <w:noProof/>
            <w:webHidden/>
          </w:rPr>
          <w:fldChar w:fldCharType="end"/>
        </w:r>
      </w:hyperlink>
    </w:p>
    <w:p w14:paraId="5EF1CD0F" w14:textId="4581CCB2" w:rsidR="00BE09D5" w:rsidRDefault="00B81434">
      <w:pPr>
        <w:pStyle w:val="TOC2"/>
        <w:tabs>
          <w:tab w:val="left" w:pos="1100"/>
          <w:tab w:val="right" w:leader="dot" w:pos="10070"/>
        </w:tabs>
        <w:rPr>
          <w:rFonts w:asciiTheme="minorHAnsi" w:eastAsiaTheme="minorEastAsia" w:hAnsiTheme="minorHAnsi" w:cstheme="minorBidi"/>
          <w:smallCaps w:val="0"/>
          <w:noProof/>
          <w:sz w:val="22"/>
          <w:szCs w:val="22"/>
          <w:lang w:val="en-US"/>
        </w:rPr>
      </w:pPr>
      <w:hyperlink w:anchor="_Toc175220905" w:history="1">
        <w:r w:rsidR="00BE09D5" w:rsidRPr="00F065DE">
          <w:rPr>
            <w:rStyle w:val="Hyperlink"/>
            <w:rFonts w:eastAsia="Times New Roman"/>
            <w:noProof/>
          </w:rPr>
          <w:t>16.</w:t>
        </w:r>
        <w:r w:rsidR="00BE09D5">
          <w:rPr>
            <w:rFonts w:asciiTheme="minorHAnsi" w:eastAsiaTheme="minorEastAsia" w:hAnsiTheme="minorHAnsi" w:cstheme="minorBidi"/>
            <w:smallCaps w:val="0"/>
            <w:noProof/>
            <w:sz w:val="22"/>
            <w:szCs w:val="22"/>
            <w:lang w:val="en-US"/>
          </w:rPr>
          <w:tab/>
        </w:r>
        <w:r w:rsidR="00BE09D5" w:rsidRPr="00F065DE">
          <w:rPr>
            <w:rStyle w:val="Hyperlink"/>
            <w:rFonts w:eastAsia="Times New Roman"/>
            <w:noProof/>
          </w:rPr>
          <w:t>Diagramme de Séquence (Sequence Diagram) :</w:t>
        </w:r>
        <w:r w:rsidR="00BE09D5">
          <w:rPr>
            <w:noProof/>
            <w:webHidden/>
          </w:rPr>
          <w:tab/>
        </w:r>
        <w:r w:rsidR="00BE09D5">
          <w:rPr>
            <w:noProof/>
            <w:webHidden/>
          </w:rPr>
          <w:fldChar w:fldCharType="begin"/>
        </w:r>
        <w:r w:rsidR="00BE09D5">
          <w:rPr>
            <w:noProof/>
            <w:webHidden/>
          </w:rPr>
          <w:instrText xml:space="preserve"> PAGEREF _Toc175220905 \h </w:instrText>
        </w:r>
        <w:r w:rsidR="00BE09D5">
          <w:rPr>
            <w:noProof/>
            <w:webHidden/>
          </w:rPr>
        </w:r>
        <w:r w:rsidR="00BE09D5">
          <w:rPr>
            <w:noProof/>
            <w:webHidden/>
          </w:rPr>
          <w:fldChar w:fldCharType="separate"/>
        </w:r>
        <w:r w:rsidR="00BE09D5">
          <w:rPr>
            <w:noProof/>
            <w:webHidden/>
          </w:rPr>
          <w:t>44</w:t>
        </w:r>
        <w:r w:rsidR="00BE09D5">
          <w:rPr>
            <w:noProof/>
            <w:webHidden/>
          </w:rPr>
          <w:fldChar w:fldCharType="end"/>
        </w:r>
      </w:hyperlink>
    </w:p>
    <w:p w14:paraId="7D54A8D7" w14:textId="4FE5E143" w:rsidR="00BE09D5" w:rsidRDefault="00B81434">
      <w:pPr>
        <w:pStyle w:val="TOC2"/>
        <w:tabs>
          <w:tab w:val="left" w:pos="1100"/>
          <w:tab w:val="right" w:leader="dot" w:pos="10070"/>
        </w:tabs>
        <w:rPr>
          <w:rFonts w:asciiTheme="minorHAnsi" w:eastAsiaTheme="minorEastAsia" w:hAnsiTheme="minorHAnsi" w:cstheme="minorBidi"/>
          <w:smallCaps w:val="0"/>
          <w:noProof/>
          <w:sz w:val="22"/>
          <w:szCs w:val="22"/>
          <w:lang w:val="en-US"/>
        </w:rPr>
      </w:pPr>
      <w:hyperlink w:anchor="_Toc175220906" w:history="1">
        <w:r w:rsidR="00BE09D5" w:rsidRPr="00F065DE">
          <w:rPr>
            <w:rStyle w:val="Hyperlink"/>
            <w:rFonts w:eastAsia="Times New Roman"/>
            <w:noProof/>
          </w:rPr>
          <w:t>17.</w:t>
        </w:r>
        <w:r w:rsidR="00BE09D5">
          <w:rPr>
            <w:rFonts w:asciiTheme="minorHAnsi" w:eastAsiaTheme="minorEastAsia" w:hAnsiTheme="minorHAnsi" w:cstheme="minorBidi"/>
            <w:smallCaps w:val="0"/>
            <w:noProof/>
            <w:sz w:val="22"/>
            <w:szCs w:val="22"/>
            <w:lang w:val="en-US"/>
          </w:rPr>
          <w:tab/>
        </w:r>
        <w:r w:rsidR="00BE09D5" w:rsidRPr="00F065DE">
          <w:rPr>
            <w:rStyle w:val="Hyperlink"/>
            <w:rFonts w:eastAsia="Times New Roman"/>
            <w:noProof/>
          </w:rPr>
          <w:t>Diagramme de Composants (Component Diagram) :</w:t>
        </w:r>
        <w:r w:rsidR="00BE09D5">
          <w:rPr>
            <w:noProof/>
            <w:webHidden/>
          </w:rPr>
          <w:tab/>
        </w:r>
        <w:r w:rsidR="00BE09D5">
          <w:rPr>
            <w:noProof/>
            <w:webHidden/>
          </w:rPr>
          <w:fldChar w:fldCharType="begin"/>
        </w:r>
        <w:r w:rsidR="00BE09D5">
          <w:rPr>
            <w:noProof/>
            <w:webHidden/>
          </w:rPr>
          <w:instrText xml:space="preserve"> PAGEREF _Toc175220906 \h </w:instrText>
        </w:r>
        <w:r w:rsidR="00BE09D5">
          <w:rPr>
            <w:noProof/>
            <w:webHidden/>
          </w:rPr>
        </w:r>
        <w:r w:rsidR="00BE09D5">
          <w:rPr>
            <w:noProof/>
            <w:webHidden/>
          </w:rPr>
          <w:fldChar w:fldCharType="separate"/>
        </w:r>
        <w:r w:rsidR="00BE09D5">
          <w:rPr>
            <w:noProof/>
            <w:webHidden/>
          </w:rPr>
          <w:t>44</w:t>
        </w:r>
        <w:r w:rsidR="00BE09D5">
          <w:rPr>
            <w:noProof/>
            <w:webHidden/>
          </w:rPr>
          <w:fldChar w:fldCharType="end"/>
        </w:r>
      </w:hyperlink>
    </w:p>
    <w:p w14:paraId="33DE2BA1" w14:textId="00CC465B" w:rsidR="00BE09D5" w:rsidRDefault="00B81434">
      <w:pPr>
        <w:pStyle w:val="TOC1"/>
        <w:tabs>
          <w:tab w:val="left" w:pos="880"/>
          <w:tab w:val="right" w:leader="dot" w:pos="10070"/>
        </w:tabs>
        <w:rPr>
          <w:rFonts w:asciiTheme="minorHAnsi" w:eastAsiaTheme="minorEastAsia" w:hAnsiTheme="minorHAnsi" w:cstheme="minorBidi"/>
          <w:b w:val="0"/>
          <w:bCs w:val="0"/>
          <w:caps w:val="0"/>
          <w:noProof/>
          <w:sz w:val="22"/>
          <w:szCs w:val="22"/>
          <w:lang w:val="en-US"/>
        </w:rPr>
      </w:pPr>
      <w:hyperlink w:anchor="_Toc175220907" w:history="1">
        <w:r w:rsidR="00BE09D5" w:rsidRPr="00F065DE">
          <w:rPr>
            <w:rStyle w:val="Hyperlink"/>
            <w:noProof/>
          </w:rPr>
          <w:t>XI.</w:t>
        </w:r>
        <w:r w:rsidR="00BE09D5">
          <w:rPr>
            <w:rFonts w:asciiTheme="minorHAnsi" w:eastAsiaTheme="minorEastAsia" w:hAnsiTheme="minorHAnsi" w:cstheme="minorBidi"/>
            <w:b w:val="0"/>
            <w:bCs w:val="0"/>
            <w:caps w:val="0"/>
            <w:noProof/>
            <w:sz w:val="22"/>
            <w:szCs w:val="22"/>
            <w:lang w:val="en-US"/>
          </w:rPr>
          <w:tab/>
        </w:r>
        <w:r w:rsidR="00BE09D5" w:rsidRPr="00F065DE">
          <w:rPr>
            <w:rStyle w:val="Hyperlink"/>
            <w:noProof/>
          </w:rPr>
          <w:t>CHAPITRE 3 : ANALYSED ESEXIGENCES</w:t>
        </w:r>
        <w:r w:rsidR="00BE09D5">
          <w:rPr>
            <w:noProof/>
            <w:webHidden/>
          </w:rPr>
          <w:tab/>
        </w:r>
        <w:r w:rsidR="00BE09D5">
          <w:rPr>
            <w:noProof/>
            <w:webHidden/>
          </w:rPr>
          <w:fldChar w:fldCharType="begin"/>
        </w:r>
        <w:r w:rsidR="00BE09D5">
          <w:rPr>
            <w:noProof/>
            <w:webHidden/>
          </w:rPr>
          <w:instrText xml:space="preserve"> PAGEREF _Toc175220907 \h </w:instrText>
        </w:r>
        <w:r w:rsidR="00BE09D5">
          <w:rPr>
            <w:noProof/>
            <w:webHidden/>
          </w:rPr>
        </w:r>
        <w:r w:rsidR="00BE09D5">
          <w:rPr>
            <w:noProof/>
            <w:webHidden/>
          </w:rPr>
          <w:fldChar w:fldCharType="separate"/>
        </w:r>
        <w:r w:rsidR="00BE09D5">
          <w:rPr>
            <w:noProof/>
            <w:webHidden/>
          </w:rPr>
          <w:t>45</w:t>
        </w:r>
        <w:r w:rsidR="00BE09D5">
          <w:rPr>
            <w:noProof/>
            <w:webHidden/>
          </w:rPr>
          <w:fldChar w:fldCharType="end"/>
        </w:r>
      </w:hyperlink>
    </w:p>
    <w:p w14:paraId="6D3C8C23" w14:textId="2656C1DE" w:rsidR="00BE09D5" w:rsidRDefault="00B81434">
      <w:pPr>
        <w:pStyle w:val="TOC1"/>
        <w:tabs>
          <w:tab w:val="left" w:pos="880"/>
          <w:tab w:val="right" w:leader="dot" w:pos="10070"/>
        </w:tabs>
        <w:rPr>
          <w:rFonts w:asciiTheme="minorHAnsi" w:eastAsiaTheme="minorEastAsia" w:hAnsiTheme="minorHAnsi" w:cstheme="minorBidi"/>
          <w:b w:val="0"/>
          <w:bCs w:val="0"/>
          <w:caps w:val="0"/>
          <w:noProof/>
          <w:sz w:val="22"/>
          <w:szCs w:val="22"/>
          <w:lang w:val="en-US"/>
        </w:rPr>
      </w:pPr>
      <w:hyperlink w:anchor="_Toc175220908" w:history="1">
        <w:r w:rsidR="00BE09D5" w:rsidRPr="00F065DE">
          <w:rPr>
            <w:rStyle w:val="Hyperlink"/>
            <w:noProof/>
          </w:rPr>
          <w:t>XII.</w:t>
        </w:r>
        <w:r w:rsidR="00BE09D5">
          <w:rPr>
            <w:rFonts w:asciiTheme="minorHAnsi" w:eastAsiaTheme="minorEastAsia" w:hAnsiTheme="minorHAnsi" w:cstheme="minorBidi"/>
            <w:b w:val="0"/>
            <w:bCs w:val="0"/>
            <w:caps w:val="0"/>
            <w:noProof/>
            <w:sz w:val="22"/>
            <w:szCs w:val="22"/>
            <w:lang w:val="en-US"/>
          </w:rPr>
          <w:tab/>
        </w:r>
        <w:r w:rsidR="00BE09D5" w:rsidRPr="00F065DE">
          <w:rPr>
            <w:rStyle w:val="Hyperlink"/>
            <w:noProof/>
          </w:rPr>
          <w:t>Chapitre 4 :</w:t>
        </w:r>
        <w:r w:rsidR="00BE09D5">
          <w:rPr>
            <w:noProof/>
            <w:webHidden/>
          </w:rPr>
          <w:tab/>
        </w:r>
        <w:r w:rsidR="00BE09D5">
          <w:rPr>
            <w:noProof/>
            <w:webHidden/>
          </w:rPr>
          <w:fldChar w:fldCharType="begin"/>
        </w:r>
        <w:r w:rsidR="00BE09D5">
          <w:rPr>
            <w:noProof/>
            <w:webHidden/>
          </w:rPr>
          <w:instrText xml:space="preserve"> PAGEREF _Toc175220908 \h </w:instrText>
        </w:r>
        <w:r w:rsidR="00BE09D5">
          <w:rPr>
            <w:noProof/>
            <w:webHidden/>
          </w:rPr>
        </w:r>
        <w:r w:rsidR="00BE09D5">
          <w:rPr>
            <w:noProof/>
            <w:webHidden/>
          </w:rPr>
          <w:fldChar w:fldCharType="separate"/>
        </w:r>
        <w:r w:rsidR="00BE09D5">
          <w:rPr>
            <w:noProof/>
            <w:webHidden/>
          </w:rPr>
          <w:t>45</w:t>
        </w:r>
        <w:r w:rsidR="00BE09D5">
          <w:rPr>
            <w:noProof/>
            <w:webHidden/>
          </w:rPr>
          <w:fldChar w:fldCharType="end"/>
        </w:r>
      </w:hyperlink>
    </w:p>
    <w:p w14:paraId="46D913F3" w14:textId="6647F5E7" w:rsidR="00BE09D5" w:rsidRDefault="00B81434">
      <w:pPr>
        <w:pStyle w:val="TOC2"/>
        <w:tabs>
          <w:tab w:val="left" w:pos="1100"/>
          <w:tab w:val="right" w:leader="dot" w:pos="10070"/>
        </w:tabs>
        <w:rPr>
          <w:rFonts w:asciiTheme="minorHAnsi" w:eastAsiaTheme="minorEastAsia" w:hAnsiTheme="minorHAnsi" w:cstheme="minorBidi"/>
          <w:smallCaps w:val="0"/>
          <w:noProof/>
          <w:sz w:val="22"/>
          <w:szCs w:val="22"/>
          <w:lang w:val="en-US"/>
        </w:rPr>
      </w:pPr>
      <w:hyperlink w:anchor="_Toc175220909" w:history="1">
        <w:r w:rsidR="00BE09D5" w:rsidRPr="00F065DE">
          <w:rPr>
            <w:rStyle w:val="Hyperlink"/>
            <w:noProof/>
          </w:rPr>
          <w:t>18.</w:t>
        </w:r>
        <w:r w:rsidR="00BE09D5">
          <w:rPr>
            <w:rFonts w:asciiTheme="minorHAnsi" w:eastAsiaTheme="minorEastAsia" w:hAnsiTheme="minorHAnsi" w:cstheme="minorBidi"/>
            <w:smallCaps w:val="0"/>
            <w:noProof/>
            <w:sz w:val="22"/>
            <w:szCs w:val="22"/>
            <w:lang w:val="en-US"/>
          </w:rPr>
          <w:tab/>
        </w:r>
        <w:r w:rsidR="00BE09D5" w:rsidRPr="00F065DE">
          <w:rPr>
            <w:rStyle w:val="Hyperlink"/>
            <w:noProof/>
          </w:rPr>
          <w:t>Les spécification fonctionnelles et techniques (le CDC)</w:t>
        </w:r>
        <w:r w:rsidR="00BE09D5" w:rsidRPr="00F065DE">
          <w:rPr>
            <w:rStyle w:val="Hyperlink"/>
            <w:noProof/>
          </w:rPr>
          <w:sym w:font="Wingdings" w:char="F0E8"/>
        </w:r>
        <w:r w:rsidR="00BE09D5" w:rsidRPr="00F065DE">
          <w:rPr>
            <w:rStyle w:val="Hyperlink"/>
            <w:noProof/>
          </w:rPr>
          <w:t>détaillez</w:t>
        </w:r>
        <w:r w:rsidR="00BE09D5">
          <w:rPr>
            <w:noProof/>
            <w:webHidden/>
          </w:rPr>
          <w:tab/>
        </w:r>
        <w:r w:rsidR="00BE09D5">
          <w:rPr>
            <w:noProof/>
            <w:webHidden/>
          </w:rPr>
          <w:fldChar w:fldCharType="begin"/>
        </w:r>
        <w:r w:rsidR="00BE09D5">
          <w:rPr>
            <w:noProof/>
            <w:webHidden/>
          </w:rPr>
          <w:instrText xml:space="preserve"> PAGEREF _Toc175220909 \h </w:instrText>
        </w:r>
        <w:r w:rsidR="00BE09D5">
          <w:rPr>
            <w:noProof/>
            <w:webHidden/>
          </w:rPr>
        </w:r>
        <w:r w:rsidR="00BE09D5">
          <w:rPr>
            <w:noProof/>
            <w:webHidden/>
          </w:rPr>
          <w:fldChar w:fldCharType="separate"/>
        </w:r>
        <w:r w:rsidR="00BE09D5">
          <w:rPr>
            <w:noProof/>
            <w:webHidden/>
          </w:rPr>
          <w:t>45</w:t>
        </w:r>
        <w:r w:rsidR="00BE09D5">
          <w:rPr>
            <w:noProof/>
            <w:webHidden/>
          </w:rPr>
          <w:fldChar w:fldCharType="end"/>
        </w:r>
      </w:hyperlink>
    </w:p>
    <w:p w14:paraId="10DF2739" w14:textId="4F599A55" w:rsidR="00BE09D5" w:rsidRDefault="00B81434">
      <w:pPr>
        <w:pStyle w:val="TOC1"/>
        <w:tabs>
          <w:tab w:val="left" w:pos="880"/>
          <w:tab w:val="right" w:leader="dot" w:pos="10070"/>
        </w:tabs>
        <w:rPr>
          <w:rFonts w:asciiTheme="minorHAnsi" w:eastAsiaTheme="minorEastAsia" w:hAnsiTheme="minorHAnsi" w:cstheme="minorBidi"/>
          <w:b w:val="0"/>
          <w:bCs w:val="0"/>
          <w:caps w:val="0"/>
          <w:noProof/>
          <w:sz w:val="22"/>
          <w:szCs w:val="22"/>
          <w:lang w:val="en-US"/>
        </w:rPr>
      </w:pPr>
      <w:hyperlink w:anchor="_Toc175220910" w:history="1">
        <w:r w:rsidR="00BE09D5" w:rsidRPr="00F065DE">
          <w:rPr>
            <w:rStyle w:val="Hyperlink"/>
            <w:noProof/>
          </w:rPr>
          <w:t>XIII.</w:t>
        </w:r>
        <w:r w:rsidR="00BE09D5">
          <w:rPr>
            <w:rFonts w:asciiTheme="minorHAnsi" w:eastAsiaTheme="minorEastAsia" w:hAnsiTheme="minorHAnsi" w:cstheme="minorBidi"/>
            <w:b w:val="0"/>
            <w:bCs w:val="0"/>
            <w:caps w:val="0"/>
            <w:noProof/>
            <w:sz w:val="22"/>
            <w:szCs w:val="22"/>
            <w:lang w:val="en-US"/>
          </w:rPr>
          <w:tab/>
        </w:r>
        <w:r w:rsidR="00BE09D5" w:rsidRPr="00F065DE">
          <w:rPr>
            <w:rStyle w:val="Hyperlink"/>
            <w:noProof/>
          </w:rPr>
          <w:t>Chapitre 5 :</w:t>
        </w:r>
        <w:r w:rsidR="00BE09D5">
          <w:rPr>
            <w:noProof/>
            <w:webHidden/>
          </w:rPr>
          <w:tab/>
        </w:r>
        <w:r w:rsidR="00BE09D5">
          <w:rPr>
            <w:noProof/>
            <w:webHidden/>
          </w:rPr>
          <w:fldChar w:fldCharType="begin"/>
        </w:r>
        <w:r w:rsidR="00BE09D5">
          <w:rPr>
            <w:noProof/>
            <w:webHidden/>
          </w:rPr>
          <w:instrText xml:space="preserve"> PAGEREF _Toc175220910 \h </w:instrText>
        </w:r>
        <w:r w:rsidR="00BE09D5">
          <w:rPr>
            <w:noProof/>
            <w:webHidden/>
          </w:rPr>
        </w:r>
        <w:r w:rsidR="00BE09D5">
          <w:rPr>
            <w:noProof/>
            <w:webHidden/>
          </w:rPr>
          <w:fldChar w:fldCharType="separate"/>
        </w:r>
        <w:r w:rsidR="00BE09D5">
          <w:rPr>
            <w:noProof/>
            <w:webHidden/>
          </w:rPr>
          <w:t>45</w:t>
        </w:r>
        <w:r w:rsidR="00BE09D5">
          <w:rPr>
            <w:noProof/>
            <w:webHidden/>
          </w:rPr>
          <w:fldChar w:fldCharType="end"/>
        </w:r>
      </w:hyperlink>
    </w:p>
    <w:p w14:paraId="5BF0764B" w14:textId="4C76E9D7" w:rsidR="00BE09D5" w:rsidRDefault="00B81434">
      <w:pPr>
        <w:pStyle w:val="TOC2"/>
        <w:tabs>
          <w:tab w:val="left" w:pos="1100"/>
          <w:tab w:val="right" w:leader="dot" w:pos="10070"/>
        </w:tabs>
        <w:rPr>
          <w:rFonts w:asciiTheme="minorHAnsi" w:eastAsiaTheme="minorEastAsia" w:hAnsiTheme="minorHAnsi" w:cstheme="minorBidi"/>
          <w:smallCaps w:val="0"/>
          <w:noProof/>
          <w:sz w:val="22"/>
          <w:szCs w:val="22"/>
          <w:lang w:val="en-US"/>
        </w:rPr>
      </w:pPr>
      <w:hyperlink w:anchor="_Toc175220911" w:history="1">
        <w:r w:rsidR="00BE09D5" w:rsidRPr="00F065DE">
          <w:rPr>
            <w:rStyle w:val="Hyperlink"/>
            <w:noProof/>
          </w:rPr>
          <w:t>19.</w:t>
        </w:r>
        <w:r w:rsidR="00BE09D5">
          <w:rPr>
            <w:rFonts w:asciiTheme="minorHAnsi" w:eastAsiaTheme="minorEastAsia" w:hAnsiTheme="minorHAnsi" w:cstheme="minorBidi"/>
            <w:smallCaps w:val="0"/>
            <w:noProof/>
            <w:sz w:val="22"/>
            <w:szCs w:val="22"/>
            <w:lang w:val="en-US"/>
          </w:rPr>
          <w:tab/>
        </w:r>
        <w:r w:rsidR="00BE09D5" w:rsidRPr="00F065DE">
          <w:rPr>
            <w:rStyle w:val="Hyperlink"/>
            <w:noProof/>
          </w:rPr>
          <w:t>Gestion de projet</w:t>
        </w:r>
        <w:r w:rsidR="00BE09D5">
          <w:rPr>
            <w:noProof/>
            <w:webHidden/>
          </w:rPr>
          <w:tab/>
        </w:r>
        <w:r w:rsidR="00BE09D5">
          <w:rPr>
            <w:noProof/>
            <w:webHidden/>
          </w:rPr>
          <w:fldChar w:fldCharType="begin"/>
        </w:r>
        <w:r w:rsidR="00BE09D5">
          <w:rPr>
            <w:noProof/>
            <w:webHidden/>
          </w:rPr>
          <w:instrText xml:space="preserve"> PAGEREF _Toc175220911 \h </w:instrText>
        </w:r>
        <w:r w:rsidR="00BE09D5">
          <w:rPr>
            <w:noProof/>
            <w:webHidden/>
          </w:rPr>
        </w:r>
        <w:r w:rsidR="00BE09D5">
          <w:rPr>
            <w:noProof/>
            <w:webHidden/>
          </w:rPr>
          <w:fldChar w:fldCharType="separate"/>
        </w:r>
        <w:r w:rsidR="00BE09D5">
          <w:rPr>
            <w:noProof/>
            <w:webHidden/>
          </w:rPr>
          <w:t>45</w:t>
        </w:r>
        <w:r w:rsidR="00BE09D5">
          <w:rPr>
            <w:noProof/>
            <w:webHidden/>
          </w:rPr>
          <w:fldChar w:fldCharType="end"/>
        </w:r>
      </w:hyperlink>
    </w:p>
    <w:p w14:paraId="32F70B1D" w14:textId="2C9430A7" w:rsidR="00BE09D5" w:rsidRDefault="00B81434">
      <w:pPr>
        <w:pStyle w:val="TOC2"/>
        <w:tabs>
          <w:tab w:val="left" w:pos="1100"/>
          <w:tab w:val="right" w:leader="dot" w:pos="10070"/>
        </w:tabs>
        <w:rPr>
          <w:rFonts w:asciiTheme="minorHAnsi" w:eastAsiaTheme="minorEastAsia" w:hAnsiTheme="minorHAnsi" w:cstheme="minorBidi"/>
          <w:smallCaps w:val="0"/>
          <w:noProof/>
          <w:sz w:val="22"/>
          <w:szCs w:val="22"/>
          <w:lang w:val="en-US"/>
        </w:rPr>
      </w:pPr>
      <w:hyperlink w:anchor="_Toc175220912" w:history="1">
        <w:r w:rsidR="00BE09D5" w:rsidRPr="00F065DE">
          <w:rPr>
            <w:rStyle w:val="Hyperlink"/>
            <w:rFonts w:eastAsia="Times New Roman"/>
            <w:noProof/>
          </w:rPr>
          <w:t>20.</w:t>
        </w:r>
        <w:r w:rsidR="00BE09D5">
          <w:rPr>
            <w:rFonts w:asciiTheme="minorHAnsi" w:eastAsiaTheme="minorEastAsia" w:hAnsiTheme="minorHAnsi" w:cstheme="minorBidi"/>
            <w:smallCaps w:val="0"/>
            <w:noProof/>
            <w:sz w:val="22"/>
            <w:szCs w:val="22"/>
            <w:lang w:val="en-US"/>
          </w:rPr>
          <w:tab/>
        </w:r>
        <w:r w:rsidR="00BE09D5" w:rsidRPr="00F065DE">
          <w:rPr>
            <w:rStyle w:val="Hyperlink"/>
            <w:rFonts w:eastAsia="Times New Roman"/>
            <w:noProof/>
          </w:rPr>
          <w:t>Diagramme de Gantt (Gantt Chart) :</w:t>
        </w:r>
        <w:r w:rsidR="00BE09D5">
          <w:rPr>
            <w:noProof/>
            <w:webHidden/>
          </w:rPr>
          <w:tab/>
        </w:r>
        <w:r w:rsidR="00BE09D5">
          <w:rPr>
            <w:noProof/>
            <w:webHidden/>
          </w:rPr>
          <w:fldChar w:fldCharType="begin"/>
        </w:r>
        <w:r w:rsidR="00BE09D5">
          <w:rPr>
            <w:noProof/>
            <w:webHidden/>
          </w:rPr>
          <w:instrText xml:space="preserve"> PAGEREF _Toc175220912 \h </w:instrText>
        </w:r>
        <w:r w:rsidR="00BE09D5">
          <w:rPr>
            <w:noProof/>
            <w:webHidden/>
          </w:rPr>
        </w:r>
        <w:r w:rsidR="00BE09D5">
          <w:rPr>
            <w:noProof/>
            <w:webHidden/>
          </w:rPr>
          <w:fldChar w:fldCharType="separate"/>
        </w:r>
        <w:r w:rsidR="00BE09D5">
          <w:rPr>
            <w:noProof/>
            <w:webHidden/>
          </w:rPr>
          <w:t>46</w:t>
        </w:r>
        <w:r w:rsidR="00BE09D5">
          <w:rPr>
            <w:noProof/>
            <w:webHidden/>
          </w:rPr>
          <w:fldChar w:fldCharType="end"/>
        </w:r>
      </w:hyperlink>
    </w:p>
    <w:p w14:paraId="4A7238A4" w14:textId="6FAB3A69" w:rsidR="00BE09D5" w:rsidRDefault="00B81434">
      <w:pPr>
        <w:pStyle w:val="TOC1"/>
        <w:tabs>
          <w:tab w:val="left" w:pos="880"/>
          <w:tab w:val="right" w:leader="dot" w:pos="10070"/>
        </w:tabs>
        <w:rPr>
          <w:rFonts w:asciiTheme="minorHAnsi" w:eastAsiaTheme="minorEastAsia" w:hAnsiTheme="minorHAnsi" w:cstheme="minorBidi"/>
          <w:b w:val="0"/>
          <w:bCs w:val="0"/>
          <w:caps w:val="0"/>
          <w:noProof/>
          <w:sz w:val="22"/>
          <w:szCs w:val="22"/>
          <w:lang w:val="en-US"/>
        </w:rPr>
      </w:pPr>
      <w:hyperlink w:anchor="_Toc175220913" w:history="1">
        <w:r w:rsidR="00BE09D5" w:rsidRPr="00F065DE">
          <w:rPr>
            <w:rStyle w:val="Hyperlink"/>
            <w:noProof/>
          </w:rPr>
          <w:t>XIV.</w:t>
        </w:r>
        <w:r w:rsidR="00BE09D5">
          <w:rPr>
            <w:rFonts w:asciiTheme="minorHAnsi" w:eastAsiaTheme="minorEastAsia" w:hAnsiTheme="minorHAnsi" w:cstheme="minorBidi"/>
            <w:b w:val="0"/>
            <w:bCs w:val="0"/>
            <w:caps w:val="0"/>
            <w:noProof/>
            <w:sz w:val="22"/>
            <w:szCs w:val="22"/>
            <w:lang w:val="en-US"/>
          </w:rPr>
          <w:tab/>
        </w:r>
        <w:r w:rsidR="00BE09D5" w:rsidRPr="00F065DE">
          <w:rPr>
            <w:rStyle w:val="Hyperlink"/>
            <w:noProof/>
          </w:rPr>
          <w:t>Chapitre 6 :</w:t>
        </w:r>
        <w:r w:rsidR="00BE09D5">
          <w:rPr>
            <w:noProof/>
            <w:webHidden/>
          </w:rPr>
          <w:tab/>
        </w:r>
        <w:r w:rsidR="00BE09D5">
          <w:rPr>
            <w:noProof/>
            <w:webHidden/>
          </w:rPr>
          <w:fldChar w:fldCharType="begin"/>
        </w:r>
        <w:r w:rsidR="00BE09D5">
          <w:rPr>
            <w:noProof/>
            <w:webHidden/>
          </w:rPr>
          <w:instrText xml:space="preserve"> PAGEREF _Toc175220913 \h </w:instrText>
        </w:r>
        <w:r w:rsidR="00BE09D5">
          <w:rPr>
            <w:noProof/>
            <w:webHidden/>
          </w:rPr>
        </w:r>
        <w:r w:rsidR="00BE09D5">
          <w:rPr>
            <w:noProof/>
            <w:webHidden/>
          </w:rPr>
          <w:fldChar w:fldCharType="separate"/>
        </w:r>
        <w:r w:rsidR="00BE09D5">
          <w:rPr>
            <w:noProof/>
            <w:webHidden/>
          </w:rPr>
          <w:t>47</w:t>
        </w:r>
        <w:r w:rsidR="00BE09D5">
          <w:rPr>
            <w:noProof/>
            <w:webHidden/>
          </w:rPr>
          <w:fldChar w:fldCharType="end"/>
        </w:r>
      </w:hyperlink>
    </w:p>
    <w:p w14:paraId="1AF3D501" w14:textId="56A6BBAF" w:rsidR="00BE09D5" w:rsidRDefault="00B81434">
      <w:pPr>
        <w:pStyle w:val="TOC2"/>
        <w:tabs>
          <w:tab w:val="left" w:pos="1100"/>
          <w:tab w:val="right" w:leader="dot" w:pos="10070"/>
        </w:tabs>
        <w:rPr>
          <w:rFonts w:asciiTheme="minorHAnsi" w:eastAsiaTheme="minorEastAsia" w:hAnsiTheme="minorHAnsi" w:cstheme="minorBidi"/>
          <w:smallCaps w:val="0"/>
          <w:noProof/>
          <w:sz w:val="22"/>
          <w:szCs w:val="22"/>
          <w:lang w:val="en-US"/>
        </w:rPr>
      </w:pPr>
      <w:hyperlink w:anchor="_Toc175220914" w:history="1">
        <w:r w:rsidR="00BE09D5" w:rsidRPr="00F065DE">
          <w:rPr>
            <w:rStyle w:val="Hyperlink"/>
            <w:noProof/>
          </w:rPr>
          <w:t>21.</w:t>
        </w:r>
        <w:r w:rsidR="00BE09D5">
          <w:rPr>
            <w:rFonts w:asciiTheme="minorHAnsi" w:eastAsiaTheme="minorEastAsia" w:hAnsiTheme="minorHAnsi" w:cstheme="minorBidi"/>
            <w:smallCaps w:val="0"/>
            <w:noProof/>
            <w:sz w:val="22"/>
            <w:szCs w:val="22"/>
            <w:lang w:val="en-US"/>
          </w:rPr>
          <w:tab/>
        </w:r>
        <w:r w:rsidR="00BE09D5" w:rsidRPr="00F065DE">
          <w:rPr>
            <w:rStyle w:val="Hyperlink"/>
            <w:noProof/>
          </w:rPr>
          <w:t xml:space="preserve">La conception/modélisation </w:t>
        </w:r>
        <w:r w:rsidR="00BE09D5" w:rsidRPr="00F065DE">
          <w:rPr>
            <w:rStyle w:val="Hyperlink"/>
            <w:noProof/>
          </w:rPr>
          <w:sym w:font="Wingdings" w:char="F0E8"/>
        </w:r>
        <w:r w:rsidR="00BE09D5" w:rsidRPr="00F065DE">
          <w:rPr>
            <w:rStyle w:val="Hyperlink"/>
            <w:noProof/>
          </w:rPr>
          <w:t xml:space="preserve"> détaillez</w:t>
        </w:r>
        <w:r w:rsidR="00BE09D5">
          <w:rPr>
            <w:noProof/>
            <w:webHidden/>
          </w:rPr>
          <w:tab/>
        </w:r>
        <w:r w:rsidR="00BE09D5">
          <w:rPr>
            <w:noProof/>
            <w:webHidden/>
          </w:rPr>
          <w:fldChar w:fldCharType="begin"/>
        </w:r>
        <w:r w:rsidR="00BE09D5">
          <w:rPr>
            <w:noProof/>
            <w:webHidden/>
          </w:rPr>
          <w:instrText xml:space="preserve"> PAGEREF _Toc175220914 \h </w:instrText>
        </w:r>
        <w:r w:rsidR="00BE09D5">
          <w:rPr>
            <w:noProof/>
            <w:webHidden/>
          </w:rPr>
        </w:r>
        <w:r w:rsidR="00BE09D5">
          <w:rPr>
            <w:noProof/>
            <w:webHidden/>
          </w:rPr>
          <w:fldChar w:fldCharType="separate"/>
        </w:r>
        <w:r w:rsidR="00BE09D5">
          <w:rPr>
            <w:noProof/>
            <w:webHidden/>
          </w:rPr>
          <w:t>47</w:t>
        </w:r>
        <w:r w:rsidR="00BE09D5">
          <w:rPr>
            <w:noProof/>
            <w:webHidden/>
          </w:rPr>
          <w:fldChar w:fldCharType="end"/>
        </w:r>
      </w:hyperlink>
    </w:p>
    <w:p w14:paraId="173F50A5" w14:textId="54F84E74" w:rsidR="00BE09D5" w:rsidRDefault="00B81434">
      <w:pPr>
        <w:pStyle w:val="TOC2"/>
        <w:tabs>
          <w:tab w:val="left" w:pos="1100"/>
          <w:tab w:val="right" w:leader="dot" w:pos="10070"/>
        </w:tabs>
        <w:rPr>
          <w:rFonts w:asciiTheme="minorHAnsi" w:eastAsiaTheme="minorEastAsia" w:hAnsiTheme="minorHAnsi" w:cstheme="minorBidi"/>
          <w:smallCaps w:val="0"/>
          <w:noProof/>
          <w:sz w:val="22"/>
          <w:szCs w:val="22"/>
          <w:lang w:val="en-US"/>
        </w:rPr>
      </w:pPr>
      <w:hyperlink w:anchor="_Toc175220915" w:history="1">
        <w:r w:rsidR="00BE09D5" w:rsidRPr="00F065DE">
          <w:rPr>
            <w:rStyle w:val="Hyperlink"/>
            <w:rFonts w:eastAsia="Times New Roman"/>
            <w:noProof/>
          </w:rPr>
          <w:t>22.</w:t>
        </w:r>
        <w:r w:rsidR="00BE09D5">
          <w:rPr>
            <w:rFonts w:asciiTheme="minorHAnsi" w:eastAsiaTheme="minorEastAsia" w:hAnsiTheme="minorHAnsi" w:cstheme="minorBidi"/>
            <w:smallCaps w:val="0"/>
            <w:noProof/>
            <w:sz w:val="22"/>
            <w:szCs w:val="22"/>
            <w:lang w:val="en-US"/>
          </w:rPr>
          <w:tab/>
        </w:r>
        <w:r w:rsidR="00BE09D5" w:rsidRPr="00F065DE">
          <w:rPr>
            <w:rStyle w:val="Hyperlink"/>
            <w:rFonts w:eastAsia="Times New Roman"/>
            <w:noProof/>
          </w:rPr>
          <w:t>Diagramme Entité-Relation :</w:t>
        </w:r>
        <w:r w:rsidR="00BE09D5">
          <w:rPr>
            <w:noProof/>
            <w:webHidden/>
          </w:rPr>
          <w:tab/>
        </w:r>
        <w:r w:rsidR="00BE09D5">
          <w:rPr>
            <w:noProof/>
            <w:webHidden/>
          </w:rPr>
          <w:fldChar w:fldCharType="begin"/>
        </w:r>
        <w:r w:rsidR="00BE09D5">
          <w:rPr>
            <w:noProof/>
            <w:webHidden/>
          </w:rPr>
          <w:instrText xml:space="preserve"> PAGEREF _Toc175220915 \h </w:instrText>
        </w:r>
        <w:r w:rsidR="00BE09D5">
          <w:rPr>
            <w:noProof/>
            <w:webHidden/>
          </w:rPr>
        </w:r>
        <w:r w:rsidR="00BE09D5">
          <w:rPr>
            <w:noProof/>
            <w:webHidden/>
          </w:rPr>
          <w:fldChar w:fldCharType="separate"/>
        </w:r>
        <w:r w:rsidR="00BE09D5">
          <w:rPr>
            <w:noProof/>
            <w:webHidden/>
          </w:rPr>
          <w:t>48</w:t>
        </w:r>
        <w:r w:rsidR="00BE09D5">
          <w:rPr>
            <w:noProof/>
            <w:webHidden/>
          </w:rPr>
          <w:fldChar w:fldCharType="end"/>
        </w:r>
      </w:hyperlink>
    </w:p>
    <w:p w14:paraId="73059624" w14:textId="0BB3255B" w:rsidR="00BE09D5" w:rsidRDefault="00B81434">
      <w:pPr>
        <w:pStyle w:val="TOC1"/>
        <w:tabs>
          <w:tab w:val="left" w:pos="880"/>
          <w:tab w:val="right" w:leader="dot" w:pos="10070"/>
        </w:tabs>
        <w:rPr>
          <w:rFonts w:asciiTheme="minorHAnsi" w:eastAsiaTheme="minorEastAsia" w:hAnsiTheme="minorHAnsi" w:cstheme="minorBidi"/>
          <w:b w:val="0"/>
          <w:bCs w:val="0"/>
          <w:caps w:val="0"/>
          <w:noProof/>
          <w:sz w:val="22"/>
          <w:szCs w:val="22"/>
          <w:lang w:val="en-US"/>
        </w:rPr>
      </w:pPr>
      <w:hyperlink w:anchor="_Toc175220916" w:history="1">
        <w:r w:rsidR="00BE09D5" w:rsidRPr="00F065DE">
          <w:rPr>
            <w:rStyle w:val="Hyperlink"/>
            <w:noProof/>
          </w:rPr>
          <w:t>XV.</w:t>
        </w:r>
        <w:r w:rsidR="00BE09D5">
          <w:rPr>
            <w:rFonts w:asciiTheme="minorHAnsi" w:eastAsiaTheme="minorEastAsia" w:hAnsiTheme="minorHAnsi" w:cstheme="minorBidi"/>
            <w:b w:val="0"/>
            <w:bCs w:val="0"/>
            <w:caps w:val="0"/>
            <w:noProof/>
            <w:sz w:val="22"/>
            <w:szCs w:val="22"/>
            <w:lang w:val="en-US"/>
          </w:rPr>
          <w:tab/>
        </w:r>
        <w:r w:rsidR="00BE09D5" w:rsidRPr="00F065DE">
          <w:rPr>
            <w:rStyle w:val="Hyperlink"/>
            <w:noProof/>
          </w:rPr>
          <w:t>Chapitre 8 :</w:t>
        </w:r>
        <w:r w:rsidR="00BE09D5">
          <w:rPr>
            <w:noProof/>
            <w:webHidden/>
          </w:rPr>
          <w:tab/>
        </w:r>
        <w:r w:rsidR="00BE09D5">
          <w:rPr>
            <w:noProof/>
            <w:webHidden/>
          </w:rPr>
          <w:fldChar w:fldCharType="begin"/>
        </w:r>
        <w:r w:rsidR="00BE09D5">
          <w:rPr>
            <w:noProof/>
            <w:webHidden/>
          </w:rPr>
          <w:instrText xml:space="preserve"> PAGEREF _Toc175220916 \h </w:instrText>
        </w:r>
        <w:r w:rsidR="00BE09D5">
          <w:rPr>
            <w:noProof/>
            <w:webHidden/>
          </w:rPr>
        </w:r>
        <w:r w:rsidR="00BE09D5">
          <w:rPr>
            <w:noProof/>
            <w:webHidden/>
          </w:rPr>
          <w:fldChar w:fldCharType="separate"/>
        </w:r>
        <w:r w:rsidR="00BE09D5">
          <w:rPr>
            <w:noProof/>
            <w:webHidden/>
          </w:rPr>
          <w:t>49</w:t>
        </w:r>
        <w:r w:rsidR="00BE09D5">
          <w:rPr>
            <w:noProof/>
            <w:webHidden/>
          </w:rPr>
          <w:fldChar w:fldCharType="end"/>
        </w:r>
      </w:hyperlink>
    </w:p>
    <w:p w14:paraId="385DD8DE" w14:textId="485B85CD" w:rsidR="00BE09D5" w:rsidRDefault="00B81434">
      <w:pPr>
        <w:pStyle w:val="TOC2"/>
        <w:tabs>
          <w:tab w:val="left" w:pos="1100"/>
          <w:tab w:val="right" w:leader="dot" w:pos="10070"/>
        </w:tabs>
        <w:rPr>
          <w:rFonts w:asciiTheme="minorHAnsi" w:eastAsiaTheme="minorEastAsia" w:hAnsiTheme="minorHAnsi" w:cstheme="minorBidi"/>
          <w:smallCaps w:val="0"/>
          <w:noProof/>
          <w:sz w:val="22"/>
          <w:szCs w:val="22"/>
          <w:lang w:val="en-US"/>
        </w:rPr>
      </w:pPr>
      <w:hyperlink w:anchor="_Toc175220917" w:history="1">
        <w:r w:rsidR="00BE09D5" w:rsidRPr="00F065DE">
          <w:rPr>
            <w:rStyle w:val="Hyperlink"/>
            <w:noProof/>
          </w:rPr>
          <w:t>23.</w:t>
        </w:r>
        <w:r w:rsidR="00BE09D5">
          <w:rPr>
            <w:rFonts w:asciiTheme="minorHAnsi" w:eastAsiaTheme="minorEastAsia" w:hAnsiTheme="minorHAnsi" w:cstheme="minorBidi"/>
            <w:smallCaps w:val="0"/>
            <w:noProof/>
            <w:sz w:val="22"/>
            <w:szCs w:val="22"/>
            <w:lang w:val="en-US"/>
          </w:rPr>
          <w:tab/>
        </w:r>
        <w:r w:rsidR="00BE09D5" w:rsidRPr="00F065DE">
          <w:rPr>
            <w:rStyle w:val="Hyperlink"/>
            <w:noProof/>
          </w:rPr>
          <w:t>L’architecture du projet (design pattern)</w:t>
        </w:r>
        <w:r w:rsidR="00BE09D5" w:rsidRPr="00F065DE">
          <w:rPr>
            <w:rStyle w:val="Hyperlink"/>
            <w:noProof/>
          </w:rPr>
          <w:sym w:font="Wingdings" w:char="F0E8"/>
        </w:r>
        <w:r w:rsidR="00BE09D5" w:rsidRPr="00F065DE">
          <w:rPr>
            <w:rStyle w:val="Hyperlink"/>
            <w:noProof/>
          </w:rPr>
          <w:t>détaillez</w:t>
        </w:r>
        <w:r w:rsidR="00BE09D5">
          <w:rPr>
            <w:noProof/>
            <w:webHidden/>
          </w:rPr>
          <w:tab/>
        </w:r>
        <w:r w:rsidR="00BE09D5">
          <w:rPr>
            <w:noProof/>
            <w:webHidden/>
          </w:rPr>
          <w:fldChar w:fldCharType="begin"/>
        </w:r>
        <w:r w:rsidR="00BE09D5">
          <w:rPr>
            <w:noProof/>
            <w:webHidden/>
          </w:rPr>
          <w:instrText xml:space="preserve"> PAGEREF _Toc175220917 \h </w:instrText>
        </w:r>
        <w:r w:rsidR="00BE09D5">
          <w:rPr>
            <w:noProof/>
            <w:webHidden/>
          </w:rPr>
        </w:r>
        <w:r w:rsidR="00BE09D5">
          <w:rPr>
            <w:noProof/>
            <w:webHidden/>
          </w:rPr>
          <w:fldChar w:fldCharType="separate"/>
        </w:r>
        <w:r w:rsidR="00BE09D5">
          <w:rPr>
            <w:noProof/>
            <w:webHidden/>
          </w:rPr>
          <w:t>49</w:t>
        </w:r>
        <w:r w:rsidR="00BE09D5">
          <w:rPr>
            <w:noProof/>
            <w:webHidden/>
          </w:rPr>
          <w:fldChar w:fldCharType="end"/>
        </w:r>
      </w:hyperlink>
    </w:p>
    <w:p w14:paraId="035584CF" w14:textId="29C77DD7" w:rsidR="00BE09D5" w:rsidRDefault="00B81434">
      <w:pPr>
        <w:pStyle w:val="TOC2"/>
        <w:tabs>
          <w:tab w:val="left" w:pos="1100"/>
          <w:tab w:val="right" w:leader="dot" w:pos="10070"/>
        </w:tabs>
        <w:rPr>
          <w:rFonts w:asciiTheme="minorHAnsi" w:eastAsiaTheme="minorEastAsia" w:hAnsiTheme="minorHAnsi" w:cstheme="minorBidi"/>
          <w:smallCaps w:val="0"/>
          <w:noProof/>
          <w:sz w:val="22"/>
          <w:szCs w:val="22"/>
          <w:lang w:val="en-US"/>
        </w:rPr>
      </w:pPr>
      <w:hyperlink w:anchor="_Toc175220918" w:history="1">
        <w:r w:rsidR="00BE09D5" w:rsidRPr="00F065DE">
          <w:rPr>
            <w:rStyle w:val="Hyperlink"/>
            <w:rFonts w:eastAsia="Times New Roman"/>
            <w:noProof/>
          </w:rPr>
          <w:t>24.</w:t>
        </w:r>
        <w:r w:rsidR="00BE09D5">
          <w:rPr>
            <w:rFonts w:asciiTheme="minorHAnsi" w:eastAsiaTheme="minorEastAsia" w:hAnsiTheme="minorHAnsi" w:cstheme="minorBidi"/>
            <w:smallCaps w:val="0"/>
            <w:noProof/>
            <w:sz w:val="22"/>
            <w:szCs w:val="22"/>
            <w:lang w:val="en-US"/>
          </w:rPr>
          <w:tab/>
        </w:r>
        <w:r w:rsidR="00BE09D5" w:rsidRPr="00F065DE">
          <w:rPr>
            <w:rStyle w:val="Hyperlink"/>
            <w:rFonts w:eastAsia="Times New Roman"/>
            <w:noProof/>
          </w:rPr>
          <w:t>Diagramme d'Architecture (Architecture Diagram) :</w:t>
        </w:r>
        <w:r w:rsidR="00BE09D5">
          <w:rPr>
            <w:noProof/>
            <w:webHidden/>
          </w:rPr>
          <w:tab/>
        </w:r>
        <w:r w:rsidR="00BE09D5">
          <w:rPr>
            <w:noProof/>
            <w:webHidden/>
          </w:rPr>
          <w:fldChar w:fldCharType="begin"/>
        </w:r>
        <w:r w:rsidR="00BE09D5">
          <w:rPr>
            <w:noProof/>
            <w:webHidden/>
          </w:rPr>
          <w:instrText xml:space="preserve"> PAGEREF _Toc175220918 \h </w:instrText>
        </w:r>
        <w:r w:rsidR="00BE09D5">
          <w:rPr>
            <w:noProof/>
            <w:webHidden/>
          </w:rPr>
        </w:r>
        <w:r w:rsidR="00BE09D5">
          <w:rPr>
            <w:noProof/>
            <w:webHidden/>
          </w:rPr>
          <w:fldChar w:fldCharType="separate"/>
        </w:r>
        <w:r w:rsidR="00BE09D5">
          <w:rPr>
            <w:noProof/>
            <w:webHidden/>
          </w:rPr>
          <w:t>49</w:t>
        </w:r>
        <w:r w:rsidR="00BE09D5">
          <w:rPr>
            <w:noProof/>
            <w:webHidden/>
          </w:rPr>
          <w:fldChar w:fldCharType="end"/>
        </w:r>
      </w:hyperlink>
    </w:p>
    <w:p w14:paraId="02D4A99B" w14:textId="6F3C9D1B" w:rsidR="00BE09D5" w:rsidRDefault="00B81434">
      <w:pPr>
        <w:pStyle w:val="TOC1"/>
        <w:tabs>
          <w:tab w:val="left" w:pos="880"/>
          <w:tab w:val="right" w:leader="dot" w:pos="10070"/>
        </w:tabs>
        <w:rPr>
          <w:rFonts w:asciiTheme="minorHAnsi" w:eastAsiaTheme="minorEastAsia" w:hAnsiTheme="minorHAnsi" w:cstheme="minorBidi"/>
          <w:b w:val="0"/>
          <w:bCs w:val="0"/>
          <w:caps w:val="0"/>
          <w:noProof/>
          <w:sz w:val="22"/>
          <w:szCs w:val="22"/>
          <w:lang w:val="en-US"/>
        </w:rPr>
      </w:pPr>
      <w:hyperlink w:anchor="_Toc175220919" w:history="1">
        <w:r w:rsidR="00BE09D5" w:rsidRPr="00F065DE">
          <w:rPr>
            <w:rStyle w:val="Hyperlink"/>
            <w:noProof/>
          </w:rPr>
          <w:t>XVI.</w:t>
        </w:r>
        <w:r w:rsidR="00BE09D5">
          <w:rPr>
            <w:rFonts w:asciiTheme="minorHAnsi" w:eastAsiaTheme="minorEastAsia" w:hAnsiTheme="minorHAnsi" w:cstheme="minorBidi"/>
            <w:b w:val="0"/>
            <w:bCs w:val="0"/>
            <w:caps w:val="0"/>
            <w:noProof/>
            <w:sz w:val="22"/>
            <w:szCs w:val="22"/>
            <w:lang w:val="en-US"/>
          </w:rPr>
          <w:tab/>
        </w:r>
        <w:r w:rsidR="00BE09D5" w:rsidRPr="00F065DE">
          <w:rPr>
            <w:rStyle w:val="Hyperlink"/>
            <w:noProof/>
          </w:rPr>
          <w:t>Chapitre 9 :</w:t>
        </w:r>
        <w:r w:rsidR="00BE09D5">
          <w:rPr>
            <w:noProof/>
            <w:webHidden/>
          </w:rPr>
          <w:tab/>
        </w:r>
        <w:r w:rsidR="00BE09D5">
          <w:rPr>
            <w:noProof/>
            <w:webHidden/>
          </w:rPr>
          <w:fldChar w:fldCharType="begin"/>
        </w:r>
        <w:r w:rsidR="00BE09D5">
          <w:rPr>
            <w:noProof/>
            <w:webHidden/>
          </w:rPr>
          <w:instrText xml:space="preserve"> PAGEREF _Toc175220919 \h </w:instrText>
        </w:r>
        <w:r w:rsidR="00BE09D5">
          <w:rPr>
            <w:noProof/>
            <w:webHidden/>
          </w:rPr>
        </w:r>
        <w:r w:rsidR="00BE09D5">
          <w:rPr>
            <w:noProof/>
            <w:webHidden/>
          </w:rPr>
          <w:fldChar w:fldCharType="separate"/>
        </w:r>
        <w:r w:rsidR="00BE09D5">
          <w:rPr>
            <w:noProof/>
            <w:webHidden/>
          </w:rPr>
          <w:t>50</w:t>
        </w:r>
        <w:r w:rsidR="00BE09D5">
          <w:rPr>
            <w:noProof/>
            <w:webHidden/>
          </w:rPr>
          <w:fldChar w:fldCharType="end"/>
        </w:r>
      </w:hyperlink>
    </w:p>
    <w:p w14:paraId="337B5FD3" w14:textId="69E3506D" w:rsidR="00BE09D5" w:rsidRDefault="00B81434">
      <w:pPr>
        <w:pStyle w:val="TOC2"/>
        <w:tabs>
          <w:tab w:val="left" w:pos="1100"/>
          <w:tab w:val="right" w:leader="dot" w:pos="10070"/>
        </w:tabs>
        <w:rPr>
          <w:rFonts w:asciiTheme="minorHAnsi" w:eastAsiaTheme="minorEastAsia" w:hAnsiTheme="minorHAnsi" w:cstheme="minorBidi"/>
          <w:smallCaps w:val="0"/>
          <w:noProof/>
          <w:sz w:val="22"/>
          <w:szCs w:val="22"/>
          <w:lang w:val="en-US"/>
        </w:rPr>
      </w:pPr>
      <w:hyperlink w:anchor="_Toc175220920" w:history="1">
        <w:r w:rsidR="00BE09D5" w:rsidRPr="00F065DE">
          <w:rPr>
            <w:rStyle w:val="Hyperlink"/>
            <w:noProof/>
          </w:rPr>
          <w:t>25.</w:t>
        </w:r>
        <w:r w:rsidR="00BE09D5">
          <w:rPr>
            <w:rFonts w:asciiTheme="minorHAnsi" w:eastAsiaTheme="minorEastAsia" w:hAnsiTheme="minorHAnsi" w:cstheme="minorBidi"/>
            <w:smallCaps w:val="0"/>
            <w:noProof/>
            <w:sz w:val="22"/>
            <w:szCs w:val="22"/>
            <w:lang w:val="en-US"/>
          </w:rPr>
          <w:tab/>
        </w:r>
        <w:r w:rsidR="00BE09D5" w:rsidRPr="00F065DE">
          <w:rPr>
            <w:rStyle w:val="Hyperlink"/>
            <w:noProof/>
          </w:rPr>
          <w:t>Guide d’utilisateur/administrateur/développeur (capture d’écrans avec explications détaillées)</w:t>
        </w:r>
        <w:r w:rsidR="00BE09D5" w:rsidRPr="00F065DE">
          <w:rPr>
            <w:rStyle w:val="Hyperlink"/>
            <w:noProof/>
          </w:rPr>
          <w:sym w:font="Wingdings" w:char="F0E8"/>
        </w:r>
        <w:r w:rsidR="00BE09D5" w:rsidRPr="00F065DE">
          <w:rPr>
            <w:rStyle w:val="Hyperlink"/>
            <w:noProof/>
          </w:rPr>
          <w:t>détaillez</w:t>
        </w:r>
        <w:r w:rsidR="00BE09D5">
          <w:rPr>
            <w:noProof/>
            <w:webHidden/>
          </w:rPr>
          <w:tab/>
        </w:r>
        <w:r w:rsidR="00BE09D5">
          <w:rPr>
            <w:noProof/>
            <w:webHidden/>
          </w:rPr>
          <w:fldChar w:fldCharType="begin"/>
        </w:r>
        <w:r w:rsidR="00BE09D5">
          <w:rPr>
            <w:noProof/>
            <w:webHidden/>
          </w:rPr>
          <w:instrText xml:space="preserve"> PAGEREF _Toc175220920 \h </w:instrText>
        </w:r>
        <w:r w:rsidR="00BE09D5">
          <w:rPr>
            <w:noProof/>
            <w:webHidden/>
          </w:rPr>
        </w:r>
        <w:r w:rsidR="00BE09D5">
          <w:rPr>
            <w:noProof/>
            <w:webHidden/>
          </w:rPr>
          <w:fldChar w:fldCharType="separate"/>
        </w:r>
        <w:r w:rsidR="00BE09D5">
          <w:rPr>
            <w:noProof/>
            <w:webHidden/>
          </w:rPr>
          <w:t>50</w:t>
        </w:r>
        <w:r w:rsidR="00BE09D5">
          <w:rPr>
            <w:noProof/>
            <w:webHidden/>
          </w:rPr>
          <w:fldChar w:fldCharType="end"/>
        </w:r>
      </w:hyperlink>
    </w:p>
    <w:p w14:paraId="1F17E431" w14:textId="33812FA7" w:rsidR="00BE09D5" w:rsidRDefault="00B81434">
      <w:pPr>
        <w:pStyle w:val="TOC2"/>
        <w:tabs>
          <w:tab w:val="left" w:pos="1100"/>
          <w:tab w:val="right" w:leader="dot" w:pos="10070"/>
        </w:tabs>
        <w:rPr>
          <w:rFonts w:asciiTheme="minorHAnsi" w:eastAsiaTheme="minorEastAsia" w:hAnsiTheme="minorHAnsi" w:cstheme="minorBidi"/>
          <w:smallCaps w:val="0"/>
          <w:noProof/>
          <w:sz w:val="22"/>
          <w:szCs w:val="22"/>
          <w:lang w:val="en-US"/>
        </w:rPr>
      </w:pPr>
      <w:hyperlink w:anchor="_Toc175220921" w:history="1">
        <w:r w:rsidR="00BE09D5" w:rsidRPr="00F065DE">
          <w:rPr>
            <w:rStyle w:val="Hyperlink"/>
            <w:rFonts w:eastAsia="Times New Roman"/>
            <w:noProof/>
          </w:rPr>
          <w:t>26.</w:t>
        </w:r>
        <w:r w:rsidR="00BE09D5">
          <w:rPr>
            <w:rFonts w:asciiTheme="minorHAnsi" w:eastAsiaTheme="minorEastAsia" w:hAnsiTheme="minorHAnsi" w:cstheme="minorBidi"/>
            <w:smallCaps w:val="0"/>
            <w:noProof/>
            <w:sz w:val="22"/>
            <w:szCs w:val="22"/>
            <w:lang w:val="en-US"/>
          </w:rPr>
          <w:tab/>
        </w:r>
        <w:r w:rsidR="00BE09D5" w:rsidRPr="00F065DE">
          <w:rPr>
            <w:rStyle w:val="Hyperlink"/>
            <w:rFonts w:eastAsia="Times New Roman"/>
            <w:noProof/>
          </w:rPr>
          <w:t>Diagramme de Flux de Données (Data Flow Diagram - DFD) :</w:t>
        </w:r>
        <w:r w:rsidR="00BE09D5">
          <w:rPr>
            <w:noProof/>
            <w:webHidden/>
          </w:rPr>
          <w:tab/>
        </w:r>
        <w:r w:rsidR="00BE09D5">
          <w:rPr>
            <w:noProof/>
            <w:webHidden/>
          </w:rPr>
          <w:fldChar w:fldCharType="begin"/>
        </w:r>
        <w:r w:rsidR="00BE09D5">
          <w:rPr>
            <w:noProof/>
            <w:webHidden/>
          </w:rPr>
          <w:instrText xml:space="preserve"> PAGEREF _Toc175220921 \h </w:instrText>
        </w:r>
        <w:r w:rsidR="00BE09D5">
          <w:rPr>
            <w:noProof/>
            <w:webHidden/>
          </w:rPr>
        </w:r>
        <w:r w:rsidR="00BE09D5">
          <w:rPr>
            <w:noProof/>
            <w:webHidden/>
          </w:rPr>
          <w:fldChar w:fldCharType="separate"/>
        </w:r>
        <w:r w:rsidR="00BE09D5">
          <w:rPr>
            <w:noProof/>
            <w:webHidden/>
          </w:rPr>
          <w:t>50</w:t>
        </w:r>
        <w:r w:rsidR="00BE09D5">
          <w:rPr>
            <w:noProof/>
            <w:webHidden/>
          </w:rPr>
          <w:fldChar w:fldCharType="end"/>
        </w:r>
      </w:hyperlink>
    </w:p>
    <w:p w14:paraId="729A01AA" w14:textId="07448AEB" w:rsidR="00BE09D5" w:rsidRDefault="00B81434">
      <w:pPr>
        <w:pStyle w:val="TOC1"/>
        <w:tabs>
          <w:tab w:val="left" w:pos="880"/>
          <w:tab w:val="right" w:leader="dot" w:pos="10070"/>
        </w:tabs>
        <w:rPr>
          <w:rFonts w:asciiTheme="minorHAnsi" w:eastAsiaTheme="minorEastAsia" w:hAnsiTheme="minorHAnsi" w:cstheme="minorBidi"/>
          <w:b w:val="0"/>
          <w:bCs w:val="0"/>
          <w:caps w:val="0"/>
          <w:noProof/>
          <w:sz w:val="22"/>
          <w:szCs w:val="22"/>
          <w:lang w:val="en-US"/>
        </w:rPr>
      </w:pPr>
      <w:hyperlink w:anchor="_Toc175220922" w:history="1">
        <w:r w:rsidR="00BE09D5" w:rsidRPr="00F065DE">
          <w:rPr>
            <w:rStyle w:val="Hyperlink"/>
            <w:noProof/>
          </w:rPr>
          <w:t>XVII.</w:t>
        </w:r>
        <w:r w:rsidR="00BE09D5">
          <w:rPr>
            <w:rFonts w:asciiTheme="minorHAnsi" w:eastAsiaTheme="minorEastAsia" w:hAnsiTheme="minorHAnsi" w:cstheme="minorBidi"/>
            <w:b w:val="0"/>
            <w:bCs w:val="0"/>
            <w:caps w:val="0"/>
            <w:noProof/>
            <w:sz w:val="22"/>
            <w:szCs w:val="22"/>
            <w:lang w:val="en-US"/>
          </w:rPr>
          <w:tab/>
        </w:r>
        <w:r w:rsidR="00BE09D5" w:rsidRPr="00F065DE">
          <w:rPr>
            <w:rStyle w:val="Hyperlink"/>
            <w:noProof/>
          </w:rPr>
          <w:t>Conclusion (surtout les perspective)</w:t>
        </w:r>
        <w:r w:rsidR="00BE09D5">
          <w:rPr>
            <w:noProof/>
            <w:webHidden/>
          </w:rPr>
          <w:tab/>
        </w:r>
        <w:r w:rsidR="00BE09D5">
          <w:rPr>
            <w:noProof/>
            <w:webHidden/>
          </w:rPr>
          <w:fldChar w:fldCharType="begin"/>
        </w:r>
        <w:r w:rsidR="00BE09D5">
          <w:rPr>
            <w:noProof/>
            <w:webHidden/>
          </w:rPr>
          <w:instrText xml:space="preserve"> PAGEREF _Toc175220922 \h </w:instrText>
        </w:r>
        <w:r w:rsidR="00BE09D5">
          <w:rPr>
            <w:noProof/>
            <w:webHidden/>
          </w:rPr>
        </w:r>
        <w:r w:rsidR="00BE09D5">
          <w:rPr>
            <w:noProof/>
            <w:webHidden/>
          </w:rPr>
          <w:fldChar w:fldCharType="separate"/>
        </w:r>
        <w:r w:rsidR="00BE09D5">
          <w:rPr>
            <w:noProof/>
            <w:webHidden/>
          </w:rPr>
          <w:t>52</w:t>
        </w:r>
        <w:r w:rsidR="00BE09D5">
          <w:rPr>
            <w:noProof/>
            <w:webHidden/>
          </w:rPr>
          <w:fldChar w:fldCharType="end"/>
        </w:r>
      </w:hyperlink>
    </w:p>
    <w:p w14:paraId="193EDD1B" w14:textId="08FC02ED" w:rsidR="00BE09D5" w:rsidRDefault="00B81434">
      <w:pPr>
        <w:pStyle w:val="TOC1"/>
        <w:tabs>
          <w:tab w:val="left" w:pos="1100"/>
          <w:tab w:val="right" w:leader="dot" w:pos="10070"/>
        </w:tabs>
        <w:rPr>
          <w:rFonts w:asciiTheme="minorHAnsi" w:eastAsiaTheme="minorEastAsia" w:hAnsiTheme="minorHAnsi" w:cstheme="minorBidi"/>
          <w:b w:val="0"/>
          <w:bCs w:val="0"/>
          <w:caps w:val="0"/>
          <w:noProof/>
          <w:sz w:val="22"/>
          <w:szCs w:val="22"/>
          <w:lang w:val="en-US"/>
        </w:rPr>
      </w:pPr>
      <w:hyperlink w:anchor="_Toc175220923" w:history="1">
        <w:r w:rsidR="00BE09D5" w:rsidRPr="00F065DE">
          <w:rPr>
            <w:rStyle w:val="Hyperlink"/>
            <w:noProof/>
          </w:rPr>
          <w:t>XVIII.</w:t>
        </w:r>
        <w:r w:rsidR="00BE09D5">
          <w:rPr>
            <w:rFonts w:asciiTheme="minorHAnsi" w:eastAsiaTheme="minorEastAsia" w:hAnsiTheme="minorHAnsi" w:cstheme="minorBidi"/>
            <w:b w:val="0"/>
            <w:bCs w:val="0"/>
            <w:caps w:val="0"/>
            <w:noProof/>
            <w:sz w:val="22"/>
            <w:szCs w:val="22"/>
            <w:lang w:val="en-US"/>
          </w:rPr>
          <w:tab/>
        </w:r>
        <w:r w:rsidR="00BE09D5" w:rsidRPr="00F065DE">
          <w:rPr>
            <w:rStyle w:val="Hyperlink"/>
            <w:noProof/>
          </w:rPr>
          <w:t>Bibliographie</w:t>
        </w:r>
        <w:r w:rsidR="00BE09D5">
          <w:rPr>
            <w:noProof/>
            <w:webHidden/>
          </w:rPr>
          <w:tab/>
        </w:r>
        <w:r w:rsidR="00BE09D5">
          <w:rPr>
            <w:noProof/>
            <w:webHidden/>
          </w:rPr>
          <w:fldChar w:fldCharType="begin"/>
        </w:r>
        <w:r w:rsidR="00BE09D5">
          <w:rPr>
            <w:noProof/>
            <w:webHidden/>
          </w:rPr>
          <w:instrText xml:space="preserve"> PAGEREF _Toc175220923 \h </w:instrText>
        </w:r>
        <w:r w:rsidR="00BE09D5">
          <w:rPr>
            <w:noProof/>
            <w:webHidden/>
          </w:rPr>
        </w:r>
        <w:r w:rsidR="00BE09D5">
          <w:rPr>
            <w:noProof/>
            <w:webHidden/>
          </w:rPr>
          <w:fldChar w:fldCharType="separate"/>
        </w:r>
        <w:r w:rsidR="00BE09D5">
          <w:rPr>
            <w:noProof/>
            <w:webHidden/>
          </w:rPr>
          <w:t>53</w:t>
        </w:r>
        <w:r w:rsidR="00BE09D5">
          <w:rPr>
            <w:noProof/>
            <w:webHidden/>
          </w:rPr>
          <w:fldChar w:fldCharType="end"/>
        </w:r>
      </w:hyperlink>
    </w:p>
    <w:p w14:paraId="1BB52283" w14:textId="650380D4" w:rsidR="00BE09D5" w:rsidRDefault="00B81434">
      <w:pPr>
        <w:pStyle w:val="TOC1"/>
        <w:tabs>
          <w:tab w:val="left" w:pos="880"/>
          <w:tab w:val="right" w:leader="dot" w:pos="10070"/>
        </w:tabs>
        <w:rPr>
          <w:rFonts w:asciiTheme="minorHAnsi" w:eastAsiaTheme="minorEastAsia" w:hAnsiTheme="minorHAnsi" w:cstheme="minorBidi"/>
          <w:b w:val="0"/>
          <w:bCs w:val="0"/>
          <w:caps w:val="0"/>
          <w:noProof/>
          <w:sz w:val="22"/>
          <w:szCs w:val="22"/>
          <w:lang w:val="en-US"/>
        </w:rPr>
      </w:pPr>
      <w:hyperlink w:anchor="_Toc175220924" w:history="1">
        <w:r w:rsidR="00BE09D5" w:rsidRPr="00F065DE">
          <w:rPr>
            <w:rStyle w:val="Hyperlink"/>
            <w:noProof/>
          </w:rPr>
          <w:t>XIX.</w:t>
        </w:r>
        <w:r w:rsidR="00BE09D5">
          <w:rPr>
            <w:rFonts w:asciiTheme="minorHAnsi" w:eastAsiaTheme="minorEastAsia" w:hAnsiTheme="minorHAnsi" w:cstheme="minorBidi"/>
            <w:b w:val="0"/>
            <w:bCs w:val="0"/>
            <w:caps w:val="0"/>
            <w:noProof/>
            <w:sz w:val="22"/>
            <w:szCs w:val="22"/>
            <w:lang w:val="en-US"/>
          </w:rPr>
          <w:tab/>
        </w:r>
        <w:r w:rsidR="00BE09D5" w:rsidRPr="00F065DE">
          <w:rPr>
            <w:rStyle w:val="Hyperlink"/>
            <w:noProof/>
          </w:rPr>
          <w:t>Webographie</w:t>
        </w:r>
        <w:r w:rsidR="00BE09D5">
          <w:rPr>
            <w:noProof/>
            <w:webHidden/>
          </w:rPr>
          <w:tab/>
        </w:r>
        <w:r w:rsidR="00BE09D5">
          <w:rPr>
            <w:noProof/>
            <w:webHidden/>
          </w:rPr>
          <w:fldChar w:fldCharType="begin"/>
        </w:r>
        <w:r w:rsidR="00BE09D5">
          <w:rPr>
            <w:noProof/>
            <w:webHidden/>
          </w:rPr>
          <w:instrText xml:space="preserve"> PAGEREF _Toc175220924 \h </w:instrText>
        </w:r>
        <w:r w:rsidR="00BE09D5">
          <w:rPr>
            <w:noProof/>
            <w:webHidden/>
          </w:rPr>
        </w:r>
        <w:r w:rsidR="00BE09D5">
          <w:rPr>
            <w:noProof/>
            <w:webHidden/>
          </w:rPr>
          <w:fldChar w:fldCharType="separate"/>
        </w:r>
        <w:r w:rsidR="00BE09D5">
          <w:rPr>
            <w:noProof/>
            <w:webHidden/>
          </w:rPr>
          <w:t>54</w:t>
        </w:r>
        <w:r w:rsidR="00BE09D5">
          <w:rPr>
            <w:noProof/>
            <w:webHidden/>
          </w:rPr>
          <w:fldChar w:fldCharType="end"/>
        </w:r>
      </w:hyperlink>
    </w:p>
    <w:p w14:paraId="0EF9BCEE" w14:textId="3DEE8C51" w:rsidR="00BE09D5" w:rsidRDefault="00B81434">
      <w:pPr>
        <w:pStyle w:val="TOC1"/>
        <w:tabs>
          <w:tab w:val="left" w:pos="880"/>
          <w:tab w:val="right" w:leader="dot" w:pos="10070"/>
        </w:tabs>
        <w:rPr>
          <w:rFonts w:asciiTheme="minorHAnsi" w:eastAsiaTheme="minorEastAsia" w:hAnsiTheme="minorHAnsi" w:cstheme="minorBidi"/>
          <w:b w:val="0"/>
          <w:bCs w:val="0"/>
          <w:caps w:val="0"/>
          <w:noProof/>
          <w:sz w:val="22"/>
          <w:szCs w:val="22"/>
          <w:lang w:val="en-US"/>
        </w:rPr>
      </w:pPr>
      <w:hyperlink w:anchor="_Toc175220925" w:history="1">
        <w:r w:rsidR="00BE09D5" w:rsidRPr="00F065DE">
          <w:rPr>
            <w:rStyle w:val="Hyperlink"/>
            <w:noProof/>
          </w:rPr>
          <w:t>XX.</w:t>
        </w:r>
        <w:r w:rsidR="00BE09D5">
          <w:rPr>
            <w:rFonts w:asciiTheme="minorHAnsi" w:eastAsiaTheme="minorEastAsia" w:hAnsiTheme="minorHAnsi" w:cstheme="minorBidi"/>
            <w:b w:val="0"/>
            <w:bCs w:val="0"/>
            <w:caps w:val="0"/>
            <w:noProof/>
            <w:sz w:val="22"/>
            <w:szCs w:val="22"/>
            <w:lang w:val="en-US"/>
          </w:rPr>
          <w:tab/>
        </w:r>
        <w:r w:rsidR="00BE09D5" w:rsidRPr="00F065DE">
          <w:rPr>
            <w:rStyle w:val="Hyperlink"/>
            <w:noProof/>
          </w:rPr>
          <w:t>Annexes</w:t>
        </w:r>
        <w:r w:rsidR="00BE09D5">
          <w:rPr>
            <w:noProof/>
            <w:webHidden/>
          </w:rPr>
          <w:tab/>
        </w:r>
        <w:r w:rsidR="00BE09D5">
          <w:rPr>
            <w:noProof/>
            <w:webHidden/>
          </w:rPr>
          <w:fldChar w:fldCharType="begin"/>
        </w:r>
        <w:r w:rsidR="00BE09D5">
          <w:rPr>
            <w:noProof/>
            <w:webHidden/>
          </w:rPr>
          <w:instrText xml:space="preserve"> PAGEREF _Toc175220925 \h </w:instrText>
        </w:r>
        <w:r w:rsidR="00BE09D5">
          <w:rPr>
            <w:noProof/>
            <w:webHidden/>
          </w:rPr>
        </w:r>
        <w:r w:rsidR="00BE09D5">
          <w:rPr>
            <w:noProof/>
            <w:webHidden/>
          </w:rPr>
          <w:fldChar w:fldCharType="separate"/>
        </w:r>
        <w:r w:rsidR="00BE09D5">
          <w:rPr>
            <w:noProof/>
            <w:webHidden/>
          </w:rPr>
          <w:t>55</w:t>
        </w:r>
        <w:r w:rsidR="00BE09D5">
          <w:rPr>
            <w:noProof/>
            <w:webHidden/>
          </w:rPr>
          <w:fldChar w:fldCharType="end"/>
        </w:r>
      </w:hyperlink>
    </w:p>
    <w:p w14:paraId="1DD1B8ED" w14:textId="4DBC849D" w:rsidR="00BE09D5" w:rsidRDefault="00B81434">
      <w:pPr>
        <w:pStyle w:val="TOC2"/>
        <w:tabs>
          <w:tab w:val="left" w:pos="1100"/>
          <w:tab w:val="right" w:leader="dot" w:pos="10070"/>
        </w:tabs>
        <w:rPr>
          <w:rFonts w:asciiTheme="minorHAnsi" w:eastAsiaTheme="minorEastAsia" w:hAnsiTheme="minorHAnsi" w:cstheme="minorBidi"/>
          <w:smallCaps w:val="0"/>
          <w:noProof/>
          <w:sz w:val="22"/>
          <w:szCs w:val="22"/>
          <w:lang w:val="en-US"/>
        </w:rPr>
      </w:pPr>
      <w:hyperlink w:anchor="_Toc175220926" w:history="1">
        <w:r w:rsidR="00BE09D5" w:rsidRPr="00F065DE">
          <w:rPr>
            <w:rStyle w:val="Hyperlink"/>
            <w:rFonts w:eastAsia="Times New Roman"/>
            <w:noProof/>
          </w:rPr>
          <w:t>27.</w:t>
        </w:r>
        <w:r w:rsidR="00BE09D5">
          <w:rPr>
            <w:rFonts w:asciiTheme="minorHAnsi" w:eastAsiaTheme="minorEastAsia" w:hAnsiTheme="minorHAnsi" w:cstheme="minorBidi"/>
            <w:smallCaps w:val="0"/>
            <w:noProof/>
            <w:sz w:val="22"/>
            <w:szCs w:val="22"/>
            <w:lang w:val="en-US"/>
          </w:rPr>
          <w:tab/>
        </w:r>
        <w:r w:rsidR="00BE09D5" w:rsidRPr="00F065DE">
          <w:rPr>
            <w:rStyle w:val="Hyperlink"/>
            <w:rFonts w:eastAsia="Times New Roman"/>
            <w:noProof/>
          </w:rPr>
          <w:t>Diagramme de Flux de Travail (Workflow Diagram) :</w:t>
        </w:r>
        <w:r w:rsidR="00BE09D5">
          <w:rPr>
            <w:noProof/>
            <w:webHidden/>
          </w:rPr>
          <w:tab/>
        </w:r>
        <w:r w:rsidR="00BE09D5">
          <w:rPr>
            <w:noProof/>
            <w:webHidden/>
          </w:rPr>
          <w:fldChar w:fldCharType="begin"/>
        </w:r>
        <w:r w:rsidR="00BE09D5">
          <w:rPr>
            <w:noProof/>
            <w:webHidden/>
          </w:rPr>
          <w:instrText xml:space="preserve"> PAGEREF _Toc175220926 \h </w:instrText>
        </w:r>
        <w:r w:rsidR="00BE09D5">
          <w:rPr>
            <w:noProof/>
            <w:webHidden/>
          </w:rPr>
        </w:r>
        <w:r w:rsidR="00BE09D5">
          <w:rPr>
            <w:noProof/>
            <w:webHidden/>
          </w:rPr>
          <w:fldChar w:fldCharType="separate"/>
        </w:r>
        <w:r w:rsidR="00BE09D5">
          <w:rPr>
            <w:noProof/>
            <w:webHidden/>
          </w:rPr>
          <w:t>55</w:t>
        </w:r>
        <w:r w:rsidR="00BE09D5">
          <w:rPr>
            <w:noProof/>
            <w:webHidden/>
          </w:rPr>
          <w:fldChar w:fldCharType="end"/>
        </w:r>
      </w:hyperlink>
    </w:p>
    <w:p w14:paraId="11B013FF" w14:textId="1C97C18E" w:rsidR="00BE09D5" w:rsidRDefault="00B81434">
      <w:pPr>
        <w:pStyle w:val="TOC1"/>
        <w:tabs>
          <w:tab w:val="left" w:pos="880"/>
          <w:tab w:val="right" w:leader="dot" w:pos="10070"/>
        </w:tabs>
        <w:rPr>
          <w:rFonts w:asciiTheme="minorHAnsi" w:eastAsiaTheme="minorEastAsia" w:hAnsiTheme="minorHAnsi" w:cstheme="minorBidi"/>
          <w:b w:val="0"/>
          <w:bCs w:val="0"/>
          <w:caps w:val="0"/>
          <w:noProof/>
          <w:sz w:val="22"/>
          <w:szCs w:val="22"/>
          <w:lang w:val="en-US"/>
        </w:rPr>
      </w:pPr>
      <w:hyperlink w:anchor="_Toc175220927" w:history="1">
        <w:r w:rsidR="00BE09D5" w:rsidRPr="00F065DE">
          <w:rPr>
            <w:rStyle w:val="Hyperlink"/>
            <w:noProof/>
          </w:rPr>
          <w:t>XXI.</w:t>
        </w:r>
        <w:r w:rsidR="00BE09D5">
          <w:rPr>
            <w:rFonts w:asciiTheme="minorHAnsi" w:eastAsiaTheme="minorEastAsia" w:hAnsiTheme="minorHAnsi" w:cstheme="minorBidi"/>
            <w:b w:val="0"/>
            <w:bCs w:val="0"/>
            <w:caps w:val="0"/>
            <w:noProof/>
            <w:sz w:val="22"/>
            <w:szCs w:val="22"/>
            <w:lang w:val="en-US"/>
          </w:rPr>
          <w:tab/>
        </w:r>
        <w:r w:rsidR="00BE09D5" w:rsidRPr="00F065DE">
          <w:rPr>
            <w:rStyle w:val="Hyperlink"/>
            <w:noProof/>
          </w:rPr>
          <w:t>Dernière page de conjecture que contient le résume en français</w:t>
        </w:r>
        <w:r w:rsidR="00BE09D5">
          <w:rPr>
            <w:noProof/>
            <w:webHidden/>
          </w:rPr>
          <w:tab/>
        </w:r>
        <w:r w:rsidR="00BE09D5">
          <w:rPr>
            <w:noProof/>
            <w:webHidden/>
          </w:rPr>
          <w:fldChar w:fldCharType="begin"/>
        </w:r>
        <w:r w:rsidR="00BE09D5">
          <w:rPr>
            <w:noProof/>
            <w:webHidden/>
          </w:rPr>
          <w:instrText xml:space="preserve"> PAGEREF _Toc175220927 \h </w:instrText>
        </w:r>
        <w:r w:rsidR="00BE09D5">
          <w:rPr>
            <w:noProof/>
            <w:webHidden/>
          </w:rPr>
        </w:r>
        <w:r w:rsidR="00BE09D5">
          <w:rPr>
            <w:noProof/>
            <w:webHidden/>
          </w:rPr>
          <w:fldChar w:fldCharType="separate"/>
        </w:r>
        <w:r w:rsidR="00BE09D5">
          <w:rPr>
            <w:noProof/>
            <w:webHidden/>
          </w:rPr>
          <w:t>56</w:t>
        </w:r>
        <w:r w:rsidR="00BE09D5">
          <w:rPr>
            <w:noProof/>
            <w:webHidden/>
          </w:rPr>
          <w:fldChar w:fldCharType="end"/>
        </w:r>
      </w:hyperlink>
    </w:p>
    <w:p w14:paraId="794222E8" w14:textId="1D7B94EC" w:rsidR="005361E2" w:rsidRPr="00BE09D5" w:rsidRDefault="00E738D5" w:rsidP="00BE09D5">
      <w:pPr>
        <w:pStyle w:val="TOC2"/>
        <w:tabs>
          <w:tab w:val="right" w:leader="dot" w:pos="9350"/>
        </w:tabs>
        <w:ind w:left="0" w:firstLine="0"/>
        <w:rPr>
          <w:rFonts w:asciiTheme="minorHAnsi" w:eastAsiaTheme="minorEastAsia" w:hAnsiTheme="minorHAnsi" w:cstheme="minorBidi"/>
          <w:smallCaps w:val="0"/>
          <w:kern w:val="2"/>
          <w:sz w:val="22"/>
          <w:szCs w:val="22"/>
          <w14:ligatures w14:val="standardContextual"/>
        </w:rPr>
      </w:pPr>
      <w:r w:rsidRPr="008D100D">
        <w:rPr>
          <w:rFonts w:eastAsiaTheme="minorEastAsia" w:cstheme="minorBidi"/>
          <w:b/>
          <w:bCs/>
          <w:smallCaps w:val="0"/>
          <w:kern w:val="2"/>
          <w:sz w:val="22"/>
          <w:szCs w:val="22"/>
          <w14:ligatures w14:val="standardContextual"/>
        </w:rPr>
        <w:lastRenderedPageBreak/>
        <w:fldChar w:fldCharType="end"/>
      </w:r>
      <w:bookmarkStart w:id="15" w:name="_Toc171679586"/>
      <w:bookmarkStart w:id="16" w:name="_Toc171679654"/>
    </w:p>
    <w:p w14:paraId="7D97AC1E" w14:textId="77777777" w:rsidR="00BE09D5" w:rsidRDefault="00BE09D5">
      <w:pPr>
        <w:spacing w:before="0" w:after="160" w:line="259" w:lineRule="auto"/>
        <w:ind w:firstLine="0"/>
        <w:jc w:val="left"/>
        <w:rPr>
          <w:rFonts w:ascii="Times New Roman" w:eastAsiaTheme="majorEastAsia" w:hAnsi="Times New Roman" w:cstheme="majorBidi"/>
          <w:b/>
          <w:color w:val="2F5496" w:themeColor="accent1" w:themeShade="BF"/>
          <w:sz w:val="40"/>
          <w:szCs w:val="32"/>
        </w:rPr>
      </w:pPr>
      <w:bookmarkStart w:id="17" w:name="_Toc175220849"/>
      <w:r>
        <w:br w:type="page"/>
      </w:r>
    </w:p>
    <w:p w14:paraId="029F42B7" w14:textId="04E91A04" w:rsidR="003E37FC" w:rsidRPr="008D100D" w:rsidRDefault="003E37FC" w:rsidP="003E37FC">
      <w:pPr>
        <w:pStyle w:val="Heading1"/>
      </w:pPr>
      <w:r w:rsidRPr="008D100D">
        <w:lastRenderedPageBreak/>
        <w:t>La liste des figures</w:t>
      </w:r>
      <w:bookmarkEnd w:id="15"/>
      <w:bookmarkEnd w:id="16"/>
      <w:bookmarkEnd w:id="17"/>
    </w:p>
    <w:p w14:paraId="63B984FD" w14:textId="2FB8C624" w:rsidR="005361E2" w:rsidRPr="008D100D" w:rsidRDefault="00E738D5">
      <w:pPr>
        <w:pStyle w:val="TableofFigures"/>
        <w:tabs>
          <w:tab w:val="right" w:leader="dot" w:pos="9350"/>
        </w:tabs>
      </w:pPr>
      <w:r w:rsidRPr="008D100D">
        <w:fldChar w:fldCharType="begin"/>
      </w:r>
      <w:r w:rsidRPr="008D100D">
        <w:instrText xml:space="preserve"> TOC \h \z \c "Figure" </w:instrText>
      </w:r>
      <w:r w:rsidRPr="008D100D">
        <w:fldChar w:fldCharType="separate"/>
      </w:r>
      <w:hyperlink w:anchor="_Toc171935884" w:history="1">
        <w:r w:rsidR="005361E2" w:rsidRPr="008D100D">
          <w:rPr>
            <w:rStyle w:val="Hyperlink"/>
          </w:rPr>
          <w:t>Figure 1: L’historique de la COPAG</w:t>
        </w:r>
        <w:r w:rsidR="005361E2" w:rsidRPr="008D100D">
          <w:rPr>
            <w:webHidden/>
          </w:rPr>
          <w:tab/>
        </w:r>
        <w:r w:rsidR="005361E2" w:rsidRPr="008D100D">
          <w:rPr>
            <w:webHidden/>
          </w:rPr>
          <w:fldChar w:fldCharType="begin"/>
        </w:r>
        <w:r w:rsidR="005361E2" w:rsidRPr="008D100D">
          <w:rPr>
            <w:webHidden/>
          </w:rPr>
          <w:instrText xml:space="preserve"> PAGEREF _Toc171935884 \h </w:instrText>
        </w:r>
        <w:r w:rsidR="005361E2" w:rsidRPr="008D100D">
          <w:rPr>
            <w:webHidden/>
          </w:rPr>
        </w:r>
        <w:r w:rsidR="005361E2" w:rsidRPr="008D100D">
          <w:rPr>
            <w:webHidden/>
          </w:rPr>
          <w:fldChar w:fldCharType="separate"/>
        </w:r>
        <w:r w:rsidR="005361E2" w:rsidRPr="008D100D">
          <w:rPr>
            <w:webHidden/>
          </w:rPr>
          <w:t>11</w:t>
        </w:r>
        <w:r w:rsidR="005361E2" w:rsidRPr="008D100D">
          <w:rPr>
            <w:webHidden/>
          </w:rPr>
          <w:fldChar w:fldCharType="end"/>
        </w:r>
      </w:hyperlink>
    </w:p>
    <w:p w14:paraId="5F2FDB7D" w14:textId="0C1D3490" w:rsidR="005361E2" w:rsidRPr="008D100D" w:rsidRDefault="00B81434">
      <w:pPr>
        <w:pStyle w:val="TableofFigures"/>
        <w:tabs>
          <w:tab w:val="right" w:leader="dot" w:pos="9350"/>
        </w:tabs>
      </w:pPr>
      <w:hyperlink w:anchor="_Toc171935885" w:history="1">
        <w:r w:rsidR="005361E2" w:rsidRPr="008D100D">
          <w:rPr>
            <w:rStyle w:val="Hyperlink"/>
          </w:rPr>
          <w:t>Figure 2 Fiche technique</w:t>
        </w:r>
        <w:r w:rsidR="005361E2" w:rsidRPr="008D100D">
          <w:rPr>
            <w:webHidden/>
          </w:rPr>
          <w:tab/>
        </w:r>
        <w:r w:rsidR="005361E2" w:rsidRPr="008D100D">
          <w:rPr>
            <w:webHidden/>
          </w:rPr>
          <w:fldChar w:fldCharType="begin"/>
        </w:r>
        <w:r w:rsidR="005361E2" w:rsidRPr="008D100D">
          <w:rPr>
            <w:webHidden/>
          </w:rPr>
          <w:instrText xml:space="preserve"> PAGEREF _Toc171935885 \h </w:instrText>
        </w:r>
        <w:r w:rsidR="005361E2" w:rsidRPr="008D100D">
          <w:rPr>
            <w:webHidden/>
          </w:rPr>
        </w:r>
        <w:r w:rsidR="005361E2" w:rsidRPr="008D100D">
          <w:rPr>
            <w:webHidden/>
          </w:rPr>
          <w:fldChar w:fldCharType="separate"/>
        </w:r>
        <w:r w:rsidR="005361E2" w:rsidRPr="008D100D">
          <w:rPr>
            <w:webHidden/>
          </w:rPr>
          <w:t>12</w:t>
        </w:r>
        <w:r w:rsidR="005361E2" w:rsidRPr="008D100D">
          <w:rPr>
            <w:webHidden/>
          </w:rPr>
          <w:fldChar w:fldCharType="end"/>
        </w:r>
      </w:hyperlink>
    </w:p>
    <w:p w14:paraId="4A0434BC" w14:textId="28B8885D" w:rsidR="005361E2" w:rsidRPr="008D100D" w:rsidRDefault="00B81434">
      <w:pPr>
        <w:pStyle w:val="TableofFigures"/>
        <w:tabs>
          <w:tab w:val="right" w:leader="dot" w:pos="9350"/>
        </w:tabs>
      </w:pPr>
      <w:hyperlink w:anchor="_Toc171935886" w:history="1">
        <w:r w:rsidR="005361E2" w:rsidRPr="008D100D">
          <w:rPr>
            <w:rStyle w:val="Hyperlink"/>
          </w:rPr>
          <w:t>Figure 3 L’organisation de la COPAG</w:t>
        </w:r>
        <w:r w:rsidR="005361E2" w:rsidRPr="008D100D">
          <w:rPr>
            <w:webHidden/>
          </w:rPr>
          <w:tab/>
        </w:r>
        <w:r w:rsidR="005361E2" w:rsidRPr="008D100D">
          <w:rPr>
            <w:webHidden/>
          </w:rPr>
          <w:fldChar w:fldCharType="begin"/>
        </w:r>
        <w:r w:rsidR="005361E2" w:rsidRPr="008D100D">
          <w:rPr>
            <w:webHidden/>
          </w:rPr>
          <w:instrText xml:space="preserve"> PAGEREF _Toc171935886 \h </w:instrText>
        </w:r>
        <w:r w:rsidR="005361E2" w:rsidRPr="008D100D">
          <w:rPr>
            <w:webHidden/>
          </w:rPr>
        </w:r>
        <w:r w:rsidR="005361E2" w:rsidRPr="008D100D">
          <w:rPr>
            <w:webHidden/>
          </w:rPr>
          <w:fldChar w:fldCharType="separate"/>
        </w:r>
        <w:r w:rsidR="005361E2" w:rsidRPr="008D100D">
          <w:rPr>
            <w:webHidden/>
          </w:rPr>
          <w:t>13</w:t>
        </w:r>
        <w:r w:rsidR="005361E2" w:rsidRPr="008D100D">
          <w:rPr>
            <w:webHidden/>
          </w:rPr>
          <w:fldChar w:fldCharType="end"/>
        </w:r>
      </w:hyperlink>
    </w:p>
    <w:p w14:paraId="1E67E079" w14:textId="407BA5E5" w:rsidR="005361E2" w:rsidRPr="008D100D" w:rsidRDefault="00B81434">
      <w:pPr>
        <w:pStyle w:val="TableofFigures"/>
        <w:tabs>
          <w:tab w:val="right" w:leader="dot" w:pos="9350"/>
        </w:tabs>
      </w:pPr>
      <w:hyperlink w:anchor="_Toc171935887" w:history="1">
        <w:r w:rsidR="005361E2" w:rsidRPr="008D100D">
          <w:rPr>
            <w:rStyle w:val="Hyperlink"/>
          </w:rPr>
          <w:t>Figure 4L’organigramme de la COPAG</w:t>
        </w:r>
        <w:r w:rsidR="005361E2" w:rsidRPr="008D100D">
          <w:rPr>
            <w:webHidden/>
          </w:rPr>
          <w:tab/>
        </w:r>
        <w:r w:rsidR="005361E2" w:rsidRPr="008D100D">
          <w:rPr>
            <w:webHidden/>
          </w:rPr>
          <w:fldChar w:fldCharType="begin"/>
        </w:r>
        <w:r w:rsidR="005361E2" w:rsidRPr="008D100D">
          <w:rPr>
            <w:webHidden/>
          </w:rPr>
          <w:instrText xml:space="preserve"> PAGEREF _Toc171935887 \h </w:instrText>
        </w:r>
        <w:r w:rsidR="005361E2" w:rsidRPr="008D100D">
          <w:rPr>
            <w:webHidden/>
          </w:rPr>
        </w:r>
        <w:r w:rsidR="005361E2" w:rsidRPr="008D100D">
          <w:rPr>
            <w:webHidden/>
          </w:rPr>
          <w:fldChar w:fldCharType="separate"/>
        </w:r>
        <w:r w:rsidR="005361E2" w:rsidRPr="008D100D">
          <w:rPr>
            <w:webHidden/>
          </w:rPr>
          <w:t>13</w:t>
        </w:r>
        <w:r w:rsidR="005361E2" w:rsidRPr="008D100D">
          <w:rPr>
            <w:webHidden/>
          </w:rPr>
          <w:fldChar w:fldCharType="end"/>
        </w:r>
      </w:hyperlink>
    </w:p>
    <w:p w14:paraId="3A72090B" w14:textId="121B4313" w:rsidR="00E738D5" w:rsidRPr="008D100D" w:rsidRDefault="00E738D5" w:rsidP="00E738D5">
      <w:r w:rsidRPr="008D100D">
        <w:fldChar w:fldCharType="end"/>
      </w:r>
    </w:p>
    <w:p w14:paraId="7868C8D9" w14:textId="77777777" w:rsidR="003E37FC" w:rsidRPr="008D100D" w:rsidRDefault="003E37FC">
      <w:pPr>
        <w:rPr>
          <w:rFonts w:eastAsiaTheme="majorEastAsia" w:cstheme="majorBidi"/>
          <w:color w:val="2F5496" w:themeColor="accent1" w:themeShade="BF"/>
          <w:sz w:val="32"/>
          <w:szCs w:val="32"/>
        </w:rPr>
      </w:pPr>
      <w:r w:rsidRPr="008D100D">
        <w:br w:type="page"/>
      </w:r>
    </w:p>
    <w:p w14:paraId="32CF27D2" w14:textId="319691EC" w:rsidR="003E37FC" w:rsidRPr="008D100D" w:rsidRDefault="003E37FC" w:rsidP="003E37FC">
      <w:pPr>
        <w:pStyle w:val="Heading1"/>
      </w:pPr>
      <w:bookmarkStart w:id="18" w:name="_Toc171679587"/>
      <w:bookmarkStart w:id="19" w:name="_Toc171679655"/>
      <w:bookmarkStart w:id="20" w:name="_Toc175220850"/>
      <w:r w:rsidRPr="008D100D">
        <w:lastRenderedPageBreak/>
        <w:t>Introduction générale</w:t>
      </w:r>
      <w:bookmarkEnd w:id="18"/>
      <w:bookmarkEnd w:id="19"/>
      <w:bookmarkEnd w:id="20"/>
    </w:p>
    <w:p w14:paraId="07FA36DE" w14:textId="2553531E" w:rsidR="0010062B" w:rsidRPr="008D100D" w:rsidRDefault="005361E2" w:rsidP="0010062B">
      <w:r w:rsidRPr="008D100D">
        <w:t>Cette introduction présente le contexte général du stage, les objectifs du projet, et la structure du rapport. Le stage a été effectué au sein de la coopérative COPAG, une entreprise de renommée dans le secteur agroalimentaire. COPAG est connue pour ses produits laitiers et ses agrumes, et joue un rôle clé dans l'économie locale et nationale. L'objectif principal de ce projet était de développer une application de gestion commerciale et de vente afin de moderniser et optimiser les processus commerciaux de l'entreprise. Ce rapport détaille les différentes étapes du projet, les défis rencontrés, les solutions apportées, et les résultats obtenus. Il se compose de plusieurs chapitres qui abordent successivement la présentation de l'entreprise, le cadre du stage, les méthodologies et outils utilisés, les spécifications fonctionnelles et techniques, la gestion de projet, la conception et modélisation, la base de données, l'architecture du projet, le guide d'utilisation, les tests et le déploiement, ainsi que les conclusions et perspectives.</w:t>
      </w:r>
    </w:p>
    <w:p w14:paraId="57D87FBF" w14:textId="77777777" w:rsidR="003E37FC" w:rsidRPr="008D100D" w:rsidRDefault="003E37FC">
      <w:pPr>
        <w:rPr>
          <w:rFonts w:eastAsiaTheme="majorEastAsia" w:cstheme="majorBidi"/>
          <w:color w:val="2F5496" w:themeColor="accent1" w:themeShade="BF"/>
          <w:sz w:val="32"/>
          <w:szCs w:val="32"/>
        </w:rPr>
      </w:pPr>
      <w:r w:rsidRPr="008D100D">
        <w:br w:type="page"/>
      </w:r>
    </w:p>
    <w:p w14:paraId="3C67B4B3" w14:textId="7294A8E1" w:rsidR="00B7355C" w:rsidRPr="008D100D" w:rsidRDefault="003E37FC" w:rsidP="00FC6335">
      <w:pPr>
        <w:pStyle w:val="Heading1"/>
      </w:pPr>
      <w:bookmarkStart w:id="21" w:name="_Toc171679588"/>
      <w:bookmarkStart w:id="22" w:name="_Toc171679656"/>
      <w:bookmarkStart w:id="23" w:name="_Toc175220851"/>
      <w:r w:rsidRPr="008D100D">
        <w:lastRenderedPageBreak/>
        <w:t>Chapitre 1 :</w:t>
      </w:r>
      <w:bookmarkEnd w:id="21"/>
      <w:bookmarkEnd w:id="22"/>
      <w:r w:rsidR="005361E2" w:rsidRPr="008D100D">
        <w:t xml:space="preserve"> Identification de l’Entreprise</w:t>
      </w:r>
      <w:bookmarkEnd w:id="23"/>
    </w:p>
    <w:p w14:paraId="79C48FAF" w14:textId="04C92BE2" w:rsidR="008D100D" w:rsidRPr="008D100D" w:rsidRDefault="008D100D" w:rsidP="008D100D">
      <w:pPr>
        <w:pStyle w:val="Heading2"/>
      </w:pPr>
      <w:bookmarkStart w:id="24" w:name="_Toc175220852"/>
      <w:r w:rsidRPr="008D100D">
        <w:t>Coopérative COPAG</w:t>
      </w:r>
      <w:bookmarkEnd w:id="24"/>
      <w:r w:rsidRPr="008D100D">
        <w:t xml:space="preserve"> </w:t>
      </w:r>
    </w:p>
    <w:p w14:paraId="15740B33" w14:textId="163865D6" w:rsidR="008D100D" w:rsidRPr="008D100D" w:rsidRDefault="00FD43D5" w:rsidP="00B45FFE">
      <w:r w:rsidRPr="008D100D">
        <w:rPr>
          <w:noProof/>
        </w:rPr>
        <w:drawing>
          <wp:anchor distT="0" distB="0" distL="114300" distR="114300" simplePos="0" relativeHeight="251661312" behindDoc="1" locked="0" layoutInCell="1" allowOverlap="1" wp14:anchorId="39E788D1" wp14:editId="7C354359">
            <wp:simplePos x="0" y="0"/>
            <wp:positionH relativeFrom="margin">
              <wp:align>right</wp:align>
            </wp:positionH>
            <wp:positionV relativeFrom="paragraph">
              <wp:posOffset>228657</wp:posOffset>
            </wp:positionV>
            <wp:extent cx="1630045" cy="1630045"/>
            <wp:effectExtent l="190500" t="190500" r="198755" b="198755"/>
            <wp:wrapTight wrapText="bothSides">
              <wp:wrapPolygon edited="0">
                <wp:start x="9845" y="-2524"/>
                <wp:lineTo x="1010" y="-2019"/>
                <wp:lineTo x="1010" y="2019"/>
                <wp:lineTo x="-1515" y="2019"/>
                <wp:lineTo x="-1515" y="6058"/>
                <wp:lineTo x="-2524" y="6058"/>
                <wp:lineTo x="-2019" y="16156"/>
                <wp:lineTo x="0" y="18175"/>
                <wp:lineTo x="0" y="18428"/>
                <wp:lineTo x="4544" y="22214"/>
                <wp:lineTo x="4796" y="22214"/>
                <wp:lineTo x="9593" y="23476"/>
                <wp:lineTo x="9845" y="23981"/>
                <wp:lineTo x="11612" y="23981"/>
                <wp:lineTo x="11864" y="23476"/>
                <wp:lineTo x="16661" y="22214"/>
                <wp:lineTo x="16913" y="22214"/>
                <wp:lineTo x="21457" y="18428"/>
                <wp:lineTo x="21709" y="18175"/>
                <wp:lineTo x="23476" y="14136"/>
                <wp:lineTo x="23981" y="10097"/>
                <wp:lineTo x="22972" y="6058"/>
                <wp:lineTo x="20700" y="2272"/>
                <wp:lineTo x="20700" y="0"/>
                <wp:lineTo x="16156" y="-2019"/>
                <wp:lineTo x="11612" y="-2524"/>
                <wp:lineTo x="9845" y="-2524"/>
              </wp:wrapPolygon>
            </wp:wrapTight>
            <wp:docPr id="65876679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630045" cy="1630045"/>
                    </a:xfrm>
                    <a:prstGeom prst="rect">
                      <a:avLst/>
                    </a:prstGeom>
                    <a:ln>
                      <a:noFill/>
                    </a:ln>
                    <a:effectLst>
                      <a:outerShdw blurRad="190500" algn="tl" rotWithShape="0">
                        <a:srgbClr val="000000">
                          <a:alpha val="70000"/>
                        </a:srgbClr>
                      </a:outerShdw>
                    </a:effectLst>
                  </pic:spPr>
                </pic:pic>
              </a:graphicData>
            </a:graphic>
            <wp14:sizeRelH relativeFrom="margin">
              <wp14:pctWidth>0</wp14:pctWidth>
            </wp14:sizeRelH>
            <wp14:sizeRelV relativeFrom="margin">
              <wp14:pctHeight>0</wp14:pctHeight>
            </wp14:sizeRelV>
          </wp:anchor>
        </w:drawing>
      </w:r>
      <w:r w:rsidR="008D100D" w:rsidRPr="008D100D">
        <w:t>COPAG est une organisation économique constituée de plusieurs services qui se coordonnent entre eux pour former un tissu bien organisé en vue d’avoir une bonne marche de travail par conséquent participer au développement économique. Elle opère dans le secteur agricole au sens le plus large du terme : productions animales (lait, viande) productions végétales (agrumes, primeurs…) agroalimentaire, etc.</w:t>
      </w:r>
      <w:r w:rsidRPr="00FD43D5">
        <w:rPr>
          <w:noProof/>
        </w:rPr>
        <w:t xml:space="preserve"> </w:t>
      </w:r>
    </w:p>
    <w:p w14:paraId="4C91161F" w14:textId="0469E6B3" w:rsidR="008D100D" w:rsidRPr="008D100D" w:rsidRDefault="008D100D" w:rsidP="00B45FFE">
      <w:r w:rsidRPr="008D100D">
        <w:t>COPAG est actuellement le promoteur du développement de l’élevage laitier dans le Souss Massa. Elle a été créée le 7 mai 1987 par un groupe de 39 agriculteurs de la région de Taroudant qui ont éprouvé le besoin et la nécessité de se regrouper afin de maitriser leurs produits agricoles depuis la production jusqu’à un stade avancé de la distribution. Il s’agissait de profiter de la politique de libéralisation des exportations amorcée par l’état marocain.</w:t>
      </w:r>
    </w:p>
    <w:p w14:paraId="4076B980" w14:textId="37718561" w:rsidR="008D100D" w:rsidRPr="008D100D" w:rsidRDefault="008D100D" w:rsidP="00B45FFE">
      <w:r w:rsidRPr="008D100D">
        <w:t>Le développement de COPAG est le double résultat d’une stratégie d’intégration des stades de la filière agricole et d’une politique de porte ouverte pour augmenter l’effectif des adhérents et faire croître la quantité du lait collecté et transformé.</w:t>
      </w:r>
    </w:p>
    <w:p w14:paraId="301E2A3A" w14:textId="1916BA60" w:rsidR="008D100D" w:rsidRPr="008D100D" w:rsidRDefault="00B45FFE" w:rsidP="00B45FFE">
      <w:r>
        <w:rPr>
          <w:noProof/>
        </w:rPr>
        <w:drawing>
          <wp:anchor distT="0" distB="0" distL="114300" distR="114300" simplePos="0" relativeHeight="251671552" behindDoc="0" locked="0" layoutInCell="1" allowOverlap="1" wp14:anchorId="444E0738" wp14:editId="3D1FD248">
            <wp:simplePos x="0" y="0"/>
            <wp:positionH relativeFrom="column">
              <wp:posOffset>86360</wp:posOffset>
            </wp:positionH>
            <wp:positionV relativeFrom="paragraph">
              <wp:posOffset>288422</wp:posOffset>
            </wp:positionV>
            <wp:extent cx="2741734" cy="1828800"/>
            <wp:effectExtent l="190500" t="190500" r="192405" b="190500"/>
            <wp:wrapSquare wrapText="bothSides"/>
            <wp:docPr id="7" name="Picture 7" descr="Media | COPA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3" descr="Media | COPAG"/>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2741734" cy="1828800"/>
                    </a:xfrm>
                    <a:prstGeom prst="rect">
                      <a:avLst/>
                    </a:prstGeom>
                    <a:ln>
                      <a:noFill/>
                    </a:ln>
                    <a:effectLst>
                      <a:outerShdw blurRad="190500" algn="tl" rotWithShape="0">
                        <a:srgbClr val="000000">
                          <a:alpha val="70000"/>
                        </a:srgbClr>
                      </a:outerShdw>
                    </a:effectLst>
                  </pic:spPr>
                </pic:pic>
              </a:graphicData>
            </a:graphic>
            <wp14:sizeRelH relativeFrom="margin">
              <wp14:pctWidth>0</wp14:pctWidth>
            </wp14:sizeRelH>
            <wp14:sizeRelV relativeFrom="margin">
              <wp14:pctHeight>0</wp14:pctHeight>
            </wp14:sizeRelV>
          </wp:anchor>
        </w:drawing>
      </w:r>
      <w:r w:rsidR="008D100D" w:rsidRPr="008D100D">
        <w:t>La COPAG étant une coopérative polyvalente, elle ne se contente pas seulement de la production, la transformation, et la commercialisation du lait et de ses dérivés. Elle s’occupe également de la production et de l’exportation des agrumes et des primeurs. La superficie exploitée atteint 11 100 ha en total, répartis comme suit : 4000 ha d’agrumes, 1100 ha de primeurs, et 6000 ha de cultures fourragères. En ce qui concerne le cheptel bovin, il est constitué à son tour de 80 000 têtes dont 40 000 vaches laitières.</w:t>
      </w:r>
    </w:p>
    <w:p w14:paraId="128E7926" w14:textId="7AA39BF4" w:rsidR="008D100D" w:rsidRPr="008D100D" w:rsidRDefault="008D100D" w:rsidP="00B45FFE">
      <w:r w:rsidRPr="008D100D">
        <w:lastRenderedPageBreak/>
        <w:t>Le caractère économique de la coopérative l’oblige à assurer un ensemble de fonctions pour valoriser la production de ses membres, à travers des actions d’approvisionnement en facteurs de productions, de commercialisation, d’encadrement et de formation en collaboration étroite avec des partenaires nationaux et internationaux. Outre le conditionnement des agrumes et de transformation 11 du lait, la COPAG cherche à améliorer la productivité, la rentabilité de ses activités et par voie de conséquence garantir la croissance économique des secteurs d’activités où elle opère.</w:t>
      </w:r>
    </w:p>
    <w:p w14:paraId="3578EC6F" w14:textId="7D0945DB" w:rsidR="008D100D" w:rsidRPr="008D100D" w:rsidRDefault="008D100D" w:rsidP="00B45FFE">
      <w:r w:rsidRPr="008D100D">
        <w:t>Parmi les missions que la COPAG s’est fixée :</w:t>
      </w:r>
    </w:p>
    <w:p w14:paraId="5BC5C172" w14:textId="71A2D92C" w:rsidR="008D100D" w:rsidRPr="008D100D" w:rsidRDefault="00B45FFE" w:rsidP="00B45FFE">
      <w:r>
        <w:rPr>
          <w:noProof/>
        </w:rPr>
        <w:drawing>
          <wp:anchor distT="0" distB="0" distL="114300" distR="114300" simplePos="0" relativeHeight="251670528" behindDoc="1" locked="0" layoutInCell="1" allowOverlap="1" wp14:anchorId="46EEA08B" wp14:editId="79D7ABAD">
            <wp:simplePos x="0" y="0"/>
            <wp:positionH relativeFrom="margin">
              <wp:align>right</wp:align>
            </wp:positionH>
            <wp:positionV relativeFrom="paragraph">
              <wp:posOffset>200660</wp:posOffset>
            </wp:positionV>
            <wp:extent cx="3251054" cy="1828800"/>
            <wp:effectExtent l="190500" t="190500" r="197485" b="190500"/>
            <wp:wrapTight wrapText="bothSides">
              <wp:wrapPolygon edited="0">
                <wp:start x="253" y="-2250"/>
                <wp:lineTo x="-1266" y="-1800"/>
                <wp:lineTo x="-1266" y="20925"/>
                <wp:lineTo x="253" y="23625"/>
                <wp:lineTo x="21267" y="23625"/>
                <wp:lineTo x="21393" y="23175"/>
                <wp:lineTo x="22786" y="20025"/>
                <wp:lineTo x="22786" y="1800"/>
                <wp:lineTo x="21393" y="-1575"/>
                <wp:lineTo x="21267" y="-2250"/>
                <wp:lineTo x="253" y="-2250"/>
              </wp:wrapPolygon>
            </wp:wrapTight>
            <wp:docPr id="4" name="Picture 4" descr="Industrie du Maroc Magazi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9" descr="Industrie du Maroc Magazine"/>
                    <pic:cNvPicPr>
                      <a:picLocks noChangeAspect="1" noChangeArrowheads="1"/>
                    </pic:cNvPicPr>
                  </pic:nvPicPr>
                  <pic:blipFill>
                    <a:blip r:embed="rId11" cstate="print">
                      <a:extLst>
                        <a:ext uri="{BEBA8EAE-BF5A-486C-A8C5-ECC9F3942E4B}">
                          <a14:imgProps xmlns:a14="http://schemas.microsoft.com/office/drawing/2010/main">
                            <a14:imgLayer r:embed="rId12">
                              <a14:imgEffect>
                                <a14:colorTemperature colorTemp="4700"/>
                              </a14:imgEffect>
                            </a14:imgLayer>
                          </a14:imgProps>
                        </a:ext>
                        <a:ext uri="{28A0092B-C50C-407E-A947-70E740481C1C}">
                          <a14:useLocalDpi xmlns:a14="http://schemas.microsoft.com/office/drawing/2010/main" val="0"/>
                        </a:ext>
                      </a:extLst>
                    </a:blip>
                    <a:srcRect/>
                    <a:stretch>
                      <a:fillRect/>
                    </a:stretch>
                  </pic:blipFill>
                  <pic:spPr bwMode="auto">
                    <a:xfrm>
                      <a:off x="0" y="0"/>
                      <a:ext cx="3251054" cy="1828800"/>
                    </a:xfrm>
                    <a:prstGeom prst="rect">
                      <a:avLst/>
                    </a:prstGeom>
                    <a:ln>
                      <a:noFill/>
                    </a:ln>
                    <a:effectLst>
                      <a:outerShdw blurRad="190500" algn="tl" rotWithShape="0">
                        <a:srgbClr val="000000">
                          <a:alpha val="70000"/>
                        </a:srgbClr>
                      </a:outerShdw>
                    </a:effectLst>
                  </pic:spPr>
                </pic:pic>
              </a:graphicData>
            </a:graphic>
            <wp14:sizeRelH relativeFrom="margin">
              <wp14:pctWidth>0</wp14:pctWidth>
            </wp14:sizeRelH>
            <wp14:sizeRelV relativeFrom="margin">
              <wp14:pctHeight>0</wp14:pctHeight>
            </wp14:sizeRelV>
          </wp:anchor>
        </w:drawing>
      </w:r>
      <w:r w:rsidR="008D100D" w:rsidRPr="008D100D">
        <w:sym w:font="Symbol" w:char="F0B7"/>
      </w:r>
      <w:r w:rsidR="008D100D" w:rsidRPr="008D100D">
        <w:t xml:space="preserve"> Assurer elle-même ou par l’intermédiaire de ses adhérents le développement socioéconomique du milieu rural de la région du Souss ;</w:t>
      </w:r>
    </w:p>
    <w:p w14:paraId="07F027C0" w14:textId="6311508B" w:rsidR="008D100D" w:rsidRPr="008D100D" w:rsidRDefault="008D100D" w:rsidP="00B45FFE">
      <w:r w:rsidRPr="008D100D">
        <w:sym w:font="Symbol" w:char="F0B7"/>
      </w:r>
      <w:r w:rsidRPr="008D100D">
        <w:t xml:space="preserve"> Offrir des produits agricoles d’origine animale et végétale de plus en plus élaborés qui peuvent satisfaire les attentes actuelles et futures des consommateurs ;</w:t>
      </w:r>
    </w:p>
    <w:p w14:paraId="2594A9AF" w14:textId="7ABB8BD3" w:rsidR="008D100D" w:rsidRPr="008D100D" w:rsidRDefault="008D100D" w:rsidP="00B45FFE">
      <w:r w:rsidRPr="008D100D">
        <w:sym w:font="Symbol" w:char="F0B7"/>
      </w:r>
      <w:r w:rsidRPr="008D100D">
        <w:t xml:space="preserve"> Améliorer le revenu de la COPAG et de ses adhérents à travers des actions conjuguées à tous les stades de la production, de la transformation et de la commercialisation des produits agricoles (et les dérivés) à forte valeur ajoutée</w:t>
      </w:r>
    </w:p>
    <w:p w14:paraId="00B0B39D" w14:textId="718C0B8B" w:rsidR="0010062B" w:rsidRPr="008D100D" w:rsidRDefault="0010062B" w:rsidP="0010062B">
      <w:pPr>
        <w:pStyle w:val="Heading3"/>
      </w:pPr>
      <w:bookmarkStart w:id="25" w:name="_Toc175220853"/>
      <w:r w:rsidRPr="008D100D">
        <w:t>Historique</w:t>
      </w:r>
      <w:bookmarkEnd w:id="25"/>
    </w:p>
    <w:p w14:paraId="5FEC677C" w14:textId="1D93093F" w:rsidR="008D100D" w:rsidRPr="008D100D" w:rsidRDefault="008D100D" w:rsidP="00B45FFE">
      <w:r w:rsidRPr="008D100D">
        <w:t xml:space="preserve">La coopérative COPAG a été créé par l’assemblée générale du 07 mai 1987, profitant de la politique de libéralisation des exportations amorcée par l’Etat marocain, 39agriculteurs de la région de Taroudant ont senti le besoin et la nécessité de se grouper en coopérative pour être maîtres de leurs produits agricoles depuis la production jusqu’à un stade plus avancé de la distribution. Ainsi est née la coopérative « COPAG », son capital social a été fixé à 4 600 000dhs divisé en 4 600 parts de 1000 </w:t>
      </w:r>
      <w:proofErr w:type="spellStart"/>
      <w:r w:rsidR="00B45FFE">
        <w:t>DH</w:t>
      </w:r>
      <w:r w:rsidRPr="008D100D">
        <w:t>s</w:t>
      </w:r>
      <w:proofErr w:type="spellEnd"/>
      <w:r w:rsidRPr="008D100D">
        <w:t xml:space="preserve"> chacune</w:t>
      </w:r>
      <w:r w:rsidR="00B7355C" w:rsidRPr="008D100D">
        <w:t>.</w:t>
      </w:r>
    </w:p>
    <w:p w14:paraId="6D5E2BE3" w14:textId="3F73FE37" w:rsidR="008D100D" w:rsidRPr="008D100D" w:rsidRDefault="008D100D" w:rsidP="00B45FFE">
      <w:r w:rsidRPr="008D100D">
        <w:t xml:space="preserve">La coopérative COPAG qui opérait à ses débuts dans les agrumes est aujourd’hui essentiellement connue pour ses produits laitiers (marque Jaouda). Elle revendique d’ailleurs la seconde position (en volume) des dérivés après la Centrale Laitière (Danone). Depuis 1993, la mise en place d’une unité de production du lait au sein de la coopérative a été créée dans le but de rassembler tout le lait de la région, </w:t>
      </w:r>
      <w:r w:rsidRPr="008D100D">
        <w:lastRenderedPageBreak/>
        <w:t>le transformer en lait pasteurisé et ses dérivées et le commercialiser au niveau de tout le territoire national. Le choix stratégique de la création de cette unité a permis à ces adhérents de jouer le rôle de locomotive du développement dans leurs périmètres d’intervention et plus particulièrement dans le milieu rural, où la production laitière collectée par la COPAG est assurée par un réseau de 170 adhérents individuels et 67 coopératives qui regroupent près de 13 000 éleveurs</w:t>
      </w:r>
    </w:p>
    <w:p w14:paraId="5431EC8D" w14:textId="77777777" w:rsidR="008D100D" w:rsidRPr="008D100D" w:rsidRDefault="008D100D" w:rsidP="00D03050"/>
    <w:p w14:paraId="3847C02E" w14:textId="104EA001" w:rsidR="00B7355C" w:rsidRPr="008D100D" w:rsidRDefault="008D100D" w:rsidP="008D100D">
      <w:pPr>
        <w:pStyle w:val="NoSpacing"/>
        <w:keepNext/>
        <w:jc w:val="center"/>
        <w:rPr>
          <w:lang w:val="fr-FR"/>
        </w:rPr>
      </w:pPr>
      <w:r w:rsidRPr="008D100D">
        <w:rPr>
          <w:noProof/>
          <w:lang w:val="fr-FR"/>
        </w:rPr>
        <w:drawing>
          <wp:inline distT="0" distB="0" distL="0" distR="0" wp14:anchorId="335D0B26" wp14:editId="138180E8">
            <wp:extent cx="5760085" cy="2865120"/>
            <wp:effectExtent l="0" t="0" r="0" b="0"/>
            <wp:docPr id="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pic:cNvPicPr>
                  </pic:nvPicPr>
                  <pic:blipFill>
                    <a:blip r:embed="rId13">
                      <a:extLst>
                        <a:ext uri="{28A0092B-C50C-407E-A947-70E740481C1C}">
                          <a14:useLocalDpi xmlns:a14="http://schemas.microsoft.com/office/drawing/2010/main" val="0"/>
                        </a:ext>
                      </a:extLst>
                    </a:blip>
                    <a:stretch>
                      <a:fillRect/>
                    </a:stretch>
                  </pic:blipFill>
                  <pic:spPr>
                    <a:xfrm>
                      <a:off x="0" y="0"/>
                      <a:ext cx="5760085" cy="2865120"/>
                    </a:xfrm>
                    <a:prstGeom prst="rect">
                      <a:avLst/>
                    </a:prstGeom>
                  </pic:spPr>
                </pic:pic>
              </a:graphicData>
            </a:graphic>
          </wp:inline>
        </w:drawing>
      </w:r>
    </w:p>
    <w:p w14:paraId="3BBE9DF9" w14:textId="6E8A41FC" w:rsidR="00B7355C" w:rsidRPr="008D100D" w:rsidRDefault="00B7355C" w:rsidP="008D100D">
      <w:pPr>
        <w:pStyle w:val="Caption"/>
        <w:ind w:firstLine="0"/>
      </w:pPr>
      <w:bookmarkStart w:id="26" w:name="_Toc171935884"/>
      <w:r w:rsidRPr="008D100D">
        <w:t xml:space="preserve">Figure </w:t>
      </w:r>
      <w:r w:rsidRPr="008D100D">
        <w:fldChar w:fldCharType="begin"/>
      </w:r>
      <w:r w:rsidRPr="008D100D">
        <w:instrText xml:space="preserve"> SEQ Figure \* ARABIC </w:instrText>
      </w:r>
      <w:r w:rsidRPr="008D100D">
        <w:fldChar w:fldCharType="separate"/>
      </w:r>
      <w:r w:rsidR="00521C74">
        <w:rPr>
          <w:noProof/>
        </w:rPr>
        <w:t>1</w:t>
      </w:r>
      <w:r w:rsidRPr="008D100D">
        <w:fldChar w:fldCharType="end"/>
      </w:r>
      <w:r w:rsidRPr="008D100D">
        <w:t>: L’historique de la COPAG</w:t>
      </w:r>
      <w:bookmarkEnd w:id="26"/>
    </w:p>
    <w:p w14:paraId="5D765A4E" w14:textId="492320E9" w:rsidR="00B7355C" w:rsidRPr="008D100D" w:rsidRDefault="00B7355C" w:rsidP="00B7355C">
      <w:pPr>
        <w:pStyle w:val="Heading3"/>
      </w:pPr>
      <w:bookmarkStart w:id="27" w:name="_Toc175220854"/>
      <w:r w:rsidRPr="008D100D">
        <w:t>Fiche technique</w:t>
      </w:r>
      <w:bookmarkEnd w:id="27"/>
    </w:p>
    <w:tbl>
      <w:tblPr>
        <w:tblStyle w:val="TableGrid"/>
        <w:tblW w:w="8640" w:type="dxa"/>
        <w:jc w:val="center"/>
        <w:tblCellMar>
          <w:left w:w="0" w:type="dxa"/>
          <w:right w:w="0" w:type="dxa"/>
        </w:tblCellMar>
        <w:tblLook w:val="00A0" w:firstRow="1" w:lastRow="0" w:firstColumn="1" w:lastColumn="0" w:noHBand="0" w:noVBand="0"/>
      </w:tblPr>
      <w:tblGrid>
        <w:gridCol w:w="4320"/>
        <w:gridCol w:w="4320"/>
      </w:tblGrid>
      <w:tr w:rsidR="00B7355C" w:rsidRPr="008D100D" w14:paraId="4636C204" w14:textId="77777777" w:rsidTr="0076033D">
        <w:trPr>
          <w:trHeight w:val="288"/>
          <w:jc w:val="center"/>
        </w:trPr>
        <w:tc>
          <w:tcPr>
            <w:tcW w:w="4320" w:type="dxa"/>
            <w:vAlign w:val="center"/>
          </w:tcPr>
          <w:p w14:paraId="361DA209" w14:textId="0F02677F" w:rsidR="00B7355C" w:rsidRPr="008D100D" w:rsidRDefault="00B7355C" w:rsidP="00B45FFE">
            <w:pPr>
              <w:jc w:val="left"/>
            </w:pPr>
            <w:r w:rsidRPr="008D100D">
              <w:t>Raison sociale</w:t>
            </w:r>
          </w:p>
        </w:tc>
        <w:tc>
          <w:tcPr>
            <w:tcW w:w="4320" w:type="dxa"/>
            <w:vAlign w:val="center"/>
          </w:tcPr>
          <w:p w14:paraId="29DE0A1D" w14:textId="7A9A0F92" w:rsidR="00B7355C" w:rsidRPr="008D100D" w:rsidRDefault="00664A18" w:rsidP="00B45FFE">
            <w:pPr>
              <w:jc w:val="left"/>
            </w:pPr>
            <w:r w:rsidRPr="008D100D">
              <w:t>Coopérative agricole COPAG Taroudant</w:t>
            </w:r>
          </w:p>
        </w:tc>
      </w:tr>
      <w:tr w:rsidR="00B7355C" w:rsidRPr="008D100D" w14:paraId="6E419FCB" w14:textId="77777777" w:rsidTr="0076033D">
        <w:trPr>
          <w:trHeight w:val="288"/>
          <w:jc w:val="center"/>
        </w:trPr>
        <w:tc>
          <w:tcPr>
            <w:tcW w:w="4320" w:type="dxa"/>
            <w:vAlign w:val="center"/>
          </w:tcPr>
          <w:p w14:paraId="3DBDF83B" w14:textId="35ACCEA6" w:rsidR="00B7355C" w:rsidRPr="008D100D" w:rsidRDefault="00664A18" w:rsidP="00B45FFE">
            <w:pPr>
              <w:jc w:val="left"/>
            </w:pPr>
            <w:r w:rsidRPr="008D100D">
              <w:t>Date de création</w:t>
            </w:r>
          </w:p>
        </w:tc>
        <w:tc>
          <w:tcPr>
            <w:tcW w:w="4320" w:type="dxa"/>
            <w:vAlign w:val="center"/>
          </w:tcPr>
          <w:p w14:paraId="3BE8D509" w14:textId="6E1BB378" w:rsidR="00B7355C" w:rsidRPr="008D100D" w:rsidRDefault="00664A18" w:rsidP="00B45FFE">
            <w:pPr>
              <w:jc w:val="left"/>
            </w:pPr>
            <w:r w:rsidRPr="008D100D">
              <w:t>07 mai 1987</w:t>
            </w:r>
          </w:p>
        </w:tc>
      </w:tr>
      <w:tr w:rsidR="00B7355C" w:rsidRPr="008D100D" w14:paraId="1EC59F86" w14:textId="77777777" w:rsidTr="0076033D">
        <w:trPr>
          <w:trHeight w:val="288"/>
          <w:jc w:val="center"/>
        </w:trPr>
        <w:tc>
          <w:tcPr>
            <w:tcW w:w="4320" w:type="dxa"/>
            <w:vAlign w:val="center"/>
          </w:tcPr>
          <w:p w14:paraId="669C33AB" w14:textId="4F582E4E" w:rsidR="00B7355C" w:rsidRPr="008D100D" w:rsidRDefault="00664A18" w:rsidP="00B45FFE">
            <w:pPr>
              <w:jc w:val="left"/>
            </w:pPr>
            <w:r w:rsidRPr="008D100D">
              <w:t>Président</w:t>
            </w:r>
          </w:p>
        </w:tc>
        <w:tc>
          <w:tcPr>
            <w:tcW w:w="4320" w:type="dxa"/>
            <w:vAlign w:val="center"/>
          </w:tcPr>
          <w:p w14:paraId="117709F4" w14:textId="3B627D36" w:rsidR="00B7355C" w:rsidRPr="008D100D" w:rsidRDefault="00664A18" w:rsidP="00B45FFE">
            <w:pPr>
              <w:jc w:val="left"/>
            </w:pPr>
            <w:r w:rsidRPr="008D100D">
              <w:t>Moulay Mohamed LOULTITY</w:t>
            </w:r>
          </w:p>
        </w:tc>
      </w:tr>
      <w:tr w:rsidR="00B7355C" w:rsidRPr="008D100D" w14:paraId="090405D1" w14:textId="77777777" w:rsidTr="0076033D">
        <w:trPr>
          <w:trHeight w:val="288"/>
          <w:jc w:val="center"/>
        </w:trPr>
        <w:tc>
          <w:tcPr>
            <w:tcW w:w="4320" w:type="dxa"/>
            <w:vAlign w:val="center"/>
          </w:tcPr>
          <w:p w14:paraId="1E858EE7" w14:textId="540FD06E" w:rsidR="00B7355C" w:rsidRPr="008D100D" w:rsidRDefault="00664A18" w:rsidP="00B45FFE">
            <w:pPr>
              <w:jc w:val="left"/>
            </w:pPr>
            <w:r w:rsidRPr="008D100D">
              <w:t>Forme juridique</w:t>
            </w:r>
          </w:p>
        </w:tc>
        <w:tc>
          <w:tcPr>
            <w:tcW w:w="4320" w:type="dxa"/>
            <w:vAlign w:val="center"/>
          </w:tcPr>
          <w:p w14:paraId="04C808BE" w14:textId="71791A9B" w:rsidR="00B7355C" w:rsidRPr="008D100D" w:rsidRDefault="00664A18" w:rsidP="00B45FFE">
            <w:pPr>
              <w:jc w:val="left"/>
            </w:pPr>
            <w:r w:rsidRPr="008D100D">
              <w:t>Coopérative agricole</w:t>
            </w:r>
          </w:p>
        </w:tc>
      </w:tr>
      <w:tr w:rsidR="00B7355C" w:rsidRPr="008D100D" w14:paraId="12583A70" w14:textId="77777777" w:rsidTr="0076033D">
        <w:trPr>
          <w:trHeight w:val="288"/>
          <w:jc w:val="center"/>
        </w:trPr>
        <w:tc>
          <w:tcPr>
            <w:tcW w:w="4320" w:type="dxa"/>
            <w:vAlign w:val="center"/>
          </w:tcPr>
          <w:p w14:paraId="7A5FDD84" w14:textId="45667776" w:rsidR="00B7355C" w:rsidRPr="008D100D" w:rsidRDefault="00664A18" w:rsidP="00B45FFE">
            <w:pPr>
              <w:jc w:val="left"/>
            </w:pPr>
            <w:r w:rsidRPr="008D100D">
              <w:t>Nombre des adhérents</w:t>
            </w:r>
          </w:p>
        </w:tc>
        <w:tc>
          <w:tcPr>
            <w:tcW w:w="4320" w:type="dxa"/>
            <w:vAlign w:val="center"/>
          </w:tcPr>
          <w:p w14:paraId="4AC212CE" w14:textId="666C3286" w:rsidR="00B7355C" w:rsidRPr="008D100D" w:rsidRDefault="00664A18" w:rsidP="00B45FFE">
            <w:pPr>
              <w:jc w:val="left"/>
            </w:pPr>
            <w:r w:rsidRPr="008D100D">
              <w:t>14 000</w:t>
            </w:r>
          </w:p>
        </w:tc>
      </w:tr>
      <w:tr w:rsidR="00B7355C" w:rsidRPr="008D100D" w14:paraId="4BCA3AAD" w14:textId="77777777" w:rsidTr="0076033D">
        <w:trPr>
          <w:trHeight w:val="288"/>
          <w:jc w:val="center"/>
        </w:trPr>
        <w:tc>
          <w:tcPr>
            <w:tcW w:w="4320" w:type="dxa"/>
            <w:vAlign w:val="center"/>
          </w:tcPr>
          <w:p w14:paraId="5DC686BE" w14:textId="6880CA19" w:rsidR="00B7355C" w:rsidRPr="008D100D" w:rsidRDefault="00664A18" w:rsidP="00B45FFE">
            <w:pPr>
              <w:jc w:val="left"/>
            </w:pPr>
            <w:r w:rsidRPr="008D100D">
              <w:t>Effectif</w:t>
            </w:r>
          </w:p>
        </w:tc>
        <w:tc>
          <w:tcPr>
            <w:tcW w:w="4320" w:type="dxa"/>
            <w:vAlign w:val="center"/>
          </w:tcPr>
          <w:p w14:paraId="242C1FBC" w14:textId="74873F89" w:rsidR="00B7355C" w:rsidRPr="008D100D" w:rsidRDefault="00664A18" w:rsidP="00B45FFE">
            <w:pPr>
              <w:jc w:val="left"/>
            </w:pPr>
            <w:r w:rsidRPr="008D100D">
              <w:t>Plus de 9 500 des employés directs</w:t>
            </w:r>
          </w:p>
        </w:tc>
      </w:tr>
      <w:tr w:rsidR="00B7355C" w:rsidRPr="008D100D" w14:paraId="49948A26" w14:textId="77777777" w:rsidTr="0076033D">
        <w:trPr>
          <w:trHeight w:val="288"/>
          <w:jc w:val="center"/>
        </w:trPr>
        <w:tc>
          <w:tcPr>
            <w:tcW w:w="4320" w:type="dxa"/>
            <w:vAlign w:val="center"/>
          </w:tcPr>
          <w:p w14:paraId="2839CE59" w14:textId="0A3E6612" w:rsidR="00B7355C" w:rsidRPr="008D100D" w:rsidRDefault="00664A18" w:rsidP="00B45FFE">
            <w:pPr>
              <w:jc w:val="left"/>
            </w:pPr>
            <w:r w:rsidRPr="008D100D">
              <w:lastRenderedPageBreak/>
              <w:t>Secteurs d’activité</w:t>
            </w:r>
          </w:p>
        </w:tc>
        <w:tc>
          <w:tcPr>
            <w:tcW w:w="4320" w:type="dxa"/>
            <w:vAlign w:val="center"/>
          </w:tcPr>
          <w:p w14:paraId="4CADFB75" w14:textId="63935594" w:rsidR="00B7355C" w:rsidRPr="008D100D" w:rsidRDefault="00664A18" w:rsidP="00B45FFE">
            <w:pPr>
              <w:jc w:val="left"/>
            </w:pPr>
            <w:r w:rsidRPr="008D100D">
              <w:t>Agriculture, industrie agroalimentaire et conditionnement</w:t>
            </w:r>
          </w:p>
        </w:tc>
      </w:tr>
      <w:tr w:rsidR="00B7355C" w:rsidRPr="008D100D" w14:paraId="068ABEDB" w14:textId="77777777" w:rsidTr="0076033D">
        <w:trPr>
          <w:trHeight w:val="288"/>
          <w:jc w:val="center"/>
        </w:trPr>
        <w:tc>
          <w:tcPr>
            <w:tcW w:w="4320" w:type="dxa"/>
            <w:vAlign w:val="center"/>
          </w:tcPr>
          <w:p w14:paraId="6284BB0E" w14:textId="2AE379E5" w:rsidR="00B7355C" w:rsidRPr="008D100D" w:rsidRDefault="00664A18" w:rsidP="00B45FFE">
            <w:pPr>
              <w:jc w:val="left"/>
            </w:pPr>
            <w:r w:rsidRPr="008D100D">
              <w:t>Capacité de production</w:t>
            </w:r>
          </w:p>
        </w:tc>
        <w:tc>
          <w:tcPr>
            <w:tcW w:w="4320" w:type="dxa"/>
            <w:vAlign w:val="center"/>
          </w:tcPr>
          <w:p w14:paraId="1908ED77" w14:textId="200A1413" w:rsidR="00B7355C" w:rsidRPr="008D100D" w:rsidRDefault="00664A18" w:rsidP="00B45FFE">
            <w:pPr>
              <w:jc w:val="left"/>
            </w:pPr>
            <w:r w:rsidRPr="008D100D">
              <w:t>Pour les agrumes : 8 000 tonnes par an, et pour les primeurs : 10 000 tonnes par an</w:t>
            </w:r>
          </w:p>
        </w:tc>
      </w:tr>
      <w:tr w:rsidR="00B7355C" w:rsidRPr="008D100D" w14:paraId="540BB907" w14:textId="77777777" w:rsidTr="0076033D">
        <w:trPr>
          <w:trHeight w:val="288"/>
          <w:jc w:val="center"/>
        </w:trPr>
        <w:tc>
          <w:tcPr>
            <w:tcW w:w="4320" w:type="dxa"/>
            <w:vAlign w:val="center"/>
          </w:tcPr>
          <w:p w14:paraId="21CBBD02" w14:textId="1C102E5B" w:rsidR="00B7355C" w:rsidRPr="008D100D" w:rsidRDefault="00664A18" w:rsidP="00B45FFE">
            <w:pPr>
              <w:jc w:val="left"/>
            </w:pPr>
            <w:r w:rsidRPr="008D100D">
              <w:t>Chiffre d’affaires</w:t>
            </w:r>
          </w:p>
        </w:tc>
        <w:tc>
          <w:tcPr>
            <w:tcW w:w="4320" w:type="dxa"/>
            <w:vAlign w:val="center"/>
          </w:tcPr>
          <w:p w14:paraId="201EAE26" w14:textId="02351A7E" w:rsidR="00B7355C" w:rsidRPr="008D100D" w:rsidRDefault="00664A18" w:rsidP="00B45FFE">
            <w:pPr>
              <w:jc w:val="left"/>
            </w:pPr>
            <w:r w:rsidRPr="008D100D">
              <w:t>7 MMDH</w:t>
            </w:r>
          </w:p>
        </w:tc>
      </w:tr>
      <w:tr w:rsidR="00B7355C" w:rsidRPr="008D100D" w14:paraId="0567E482" w14:textId="77777777" w:rsidTr="0076033D">
        <w:trPr>
          <w:trHeight w:val="288"/>
          <w:jc w:val="center"/>
        </w:trPr>
        <w:tc>
          <w:tcPr>
            <w:tcW w:w="4320" w:type="dxa"/>
            <w:vAlign w:val="center"/>
          </w:tcPr>
          <w:p w14:paraId="60C6177C" w14:textId="1B508EA2" w:rsidR="00B7355C" w:rsidRPr="008D100D" w:rsidRDefault="00664A18" w:rsidP="00B45FFE">
            <w:pPr>
              <w:jc w:val="left"/>
            </w:pPr>
            <w:r w:rsidRPr="008D100D">
              <w:t>Siège social</w:t>
            </w:r>
          </w:p>
        </w:tc>
        <w:tc>
          <w:tcPr>
            <w:tcW w:w="4320" w:type="dxa"/>
            <w:vAlign w:val="center"/>
          </w:tcPr>
          <w:p w14:paraId="2A7FD700" w14:textId="2163BC3F" w:rsidR="00B7355C" w:rsidRPr="008D100D" w:rsidRDefault="00664A18" w:rsidP="00B45FFE">
            <w:pPr>
              <w:jc w:val="left"/>
            </w:pPr>
            <w:r w:rsidRPr="008D100D">
              <w:t>BP 1001 FREIJA</w:t>
            </w:r>
            <w:r w:rsidR="00B45FFE">
              <w:t xml:space="preserve"> </w:t>
            </w:r>
            <w:r w:rsidRPr="008D100D">
              <w:t>-</w:t>
            </w:r>
            <w:r w:rsidR="00B45FFE">
              <w:t xml:space="preserve"> </w:t>
            </w:r>
            <w:r w:rsidRPr="008D100D">
              <w:t>83200</w:t>
            </w:r>
            <w:r w:rsidR="00B45FFE">
              <w:t xml:space="preserve"> </w:t>
            </w:r>
            <w:r w:rsidRPr="008D100D">
              <w:t>- TAROUDANT</w:t>
            </w:r>
            <w:r w:rsidR="00B45FFE">
              <w:t xml:space="preserve"> </w:t>
            </w:r>
            <w:r w:rsidRPr="008D100D">
              <w:t>MAROC</w:t>
            </w:r>
          </w:p>
        </w:tc>
      </w:tr>
      <w:tr w:rsidR="00B7355C" w:rsidRPr="008D100D" w14:paraId="3AB5AFAC" w14:textId="77777777" w:rsidTr="0076033D">
        <w:trPr>
          <w:trHeight w:val="288"/>
          <w:jc w:val="center"/>
        </w:trPr>
        <w:tc>
          <w:tcPr>
            <w:tcW w:w="4320" w:type="dxa"/>
            <w:vAlign w:val="center"/>
          </w:tcPr>
          <w:p w14:paraId="7DB609F8" w14:textId="170BF4E3" w:rsidR="00B7355C" w:rsidRPr="008D100D" w:rsidRDefault="00664A18" w:rsidP="00B45FFE">
            <w:pPr>
              <w:jc w:val="left"/>
            </w:pPr>
            <w:r w:rsidRPr="008D100D">
              <w:t>Tél</w:t>
            </w:r>
          </w:p>
        </w:tc>
        <w:tc>
          <w:tcPr>
            <w:tcW w:w="4320" w:type="dxa"/>
            <w:vAlign w:val="center"/>
          </w:tcPr>
          <w:p w14:paraId="4BA95884" w14:textId="5C565FB5" w:rsidR="00B7355C" w:rsidRPr="008D100D" w:rsidRDefault="00664A18" w:rsidP="00B45FFE">
            <w:pPr>
              <w:jc w:val="left"/>
            </w:pPr>
            <w:r w:rsidRPr="008D100D">
              <w:t>(05) 28 53 61 71 / 82 / 11</w:t>
            </w:r>
          </w:p>
        </w:tc>
      </w:tr>
      <w:tr w:rsidR="00B7355C" w:rsidRPr="008D100D" w14:paraId="653C4FC5" w14:textId="77777777" w:rsidTr="0076033D">
        <w:trPr>
          <w:trHeight w:val="288"/>
          <w:jc w:val="center"/>
        </w:trPr>
        <w:tc>
          <w:tcPr>
            <w:tcW w:w="4320" w:type="dxa"/>
            <w:vAlign w:val="center"/>
          </w:tcPr>
          <w:p w14:paraId="67212CA7" w14:textId="2FF30321" w:rsidR="00B7355C" w:rsidRPr="008D100D" w:rsidRDefault="00664A18" w:rsidP="00B45FFE">
            <w:pPr>
              <w:jc w:val="left"/>
            </w:pPr>
            <w:r w:rsidRPr="008D100D">
              <w:t>Fax</w:t>
            </w:r>
          </w:p>
        </w:tc>
        <w:tc>
          <w:tcPr>
            <w:tcW w:w="4320" w:type="dxa"/>
            <w:vAlign w:val="center"/>
          </w:tcPr>
          <w:p w14:paraId="7EBAF455" w14:textId="654018DD" w:rsidR="00B7355C" w:rsidRPr="008D100D" w:rsidRDefault="00664A18" w:rsidP="00B45FFE">
            <w:pPr>
              <w:jc w:val="left"/>
            </w:pPr>
            <w:r w:rsidRPr="008D100D">
              <w:t>(05) 28 53 61 39</w:t>
            </w:r>
          </w:p>
        </w:tc>
      </w:tr>
      <w:tr w:rsidR="00B7355C" w:rsidRPr="008D100D" w14:paraId="02A62A2D" w14:textId="77777777" w:rsidTr="0076033D">
        <w:trPr>
          <w:trHeight w:val="288"/>
          <w:jc w:val="center"/>
        </w:trPr>
        <w:tc>
          <w:tcPr>
            <w:tcW w:w="4320" w:type="dxa"/>
            <w:vAlign w:val="center"/>
          </w:tcPr>
          <w:p w14:paraId="55CD322D" w14:textId="342FA9EE" w:rsidR="00B7355C" w:rsidRPr="008D100D" w:rsidRDefault="00664A18" w:rsidP="00B45FFE">
            <w:pPr>
              <w:jc w:val="left"/>
            </w:pPr>
            <w:r w:rsidRPr="008D100D">
              <w:t>Email</w:t>
            </w:r>
          </w:p>
        </w:tc>
        <w:tc>
          <w:tcPr>
            <w:tcW w:w="4320" w:type="dxa"/>
            <w:vAlign w:val="center"/>
          </w:tcPr>
          <w:p w14:paraId="3C0ABA9F" w14:textId="1D62C74A" w:rsidR="00664A18" w:rsidRPr="008D100D" w:rsidRDefault="00B81434" w:rsidP="00B45FFE">
            <w:pPr>
              <w:keepNext/>
              <w:jc w:val="left"/>
            </w:pPr>
            <w:hyperlink r:id="rId14" w:history="1">
              <w:r w:rsidR="00664A18" w:rsidRPr="008D100D">
                <w:rPr>
                  <w:rStyle w:val="Hyperlink"/>
                </w:rPr>
                <w:t>mmloultiti@copag.ma</w:t>
              </w:r>
            </w:hyperlink>
          </w:p>
        </w:tc>
      </w:tr>
    </w:tbl>
    <w:p w14:paraId="4CAC186B" w14:textId="52306AE4" w:rsidR="008D3815" w:rsidRDefault="00664A18" w:rsidP="008D3815">
      <w:pPr>
        <w:pStyle w:val="Caption"/>
      </w:pPr>
      <w:bookmarkStart w:id="28" w:name="_Toc171935885"/>
      <w:r w:rsidRPr="008D100D">
        <w:t xml:space="preserve">Figure </w:t>
      </w:r>
      <w:r w:rsidRPr="008D100D">
        <w:fldChar w:fldCharType="begin"/>
      </w:r>
      <w:r w:rsidRPr="008D100D">
        <w:instrText xml:space="preserve"> SEQ Figure \* ARABIC </w:instrText>
      </w:r>
      <w:r w:rsidRPr="008D100D">
        <w:fldChar w:fldCharType="separate"/>
      </w:r>
      <w:r w:rsidR="00521C74">
        <w:rPr>
          <w:noProof/>
        </w:rPr>
        <w:t>2</w:t>
      </w:r>
      <w:r w:rsidRPr="008D100D">
        <w:fldChar w:fldCharType="end"/>
      </w:r>
      <w:r w:rsidRPr="008D100D">
        <w:t xml:space="preserve"> Fiche technique</w:t>
      </w:r>
      <w:bookmarkEnd w:id="28"/>
    </w:p>
    <w:p w14:paraId="68C4A79F" w14:textId="77777777" w:rsidR="008D3815" w:rsidRPr="008D3815" w:rsidRDefault="008D3815" w:rsidP="008D3815">
      <w:pPr>
        <w:pStyle w:val="Heading3"/>
      </w:pPr>
      <w:bookmarkStart w:id="29" w:name="_Toc175220855"/>
      <w:r w:rsidRPr="008D3815">
        <w:rPr>
          <w:rStyle w:val="Strong"/>
          <w:b/>
          <w:bCs w:val="0"/>
        </w:rPr>
        <w:t>Secteur d’Activités :</w:t>
      </w:r>
      <w:bookmarkEnd w:id="29"/>
    </w:p>
    <w:p w14:paraId="5B5F73E0" w14:textId="77777777" w:rsidR="008D3815" w:rsidRPr="008D100D" w:rsidRDefault="008D3815" w:rsidP="008D3815">
      <w:pPr>
        <w:pStyle w:val="NormalWeb"/>
        <w:rPr>
          <w:lang w:val="fr-FR"/>
        </w:rPr>
      </w:pPr>
      <w:r w:rsidRPr="008D100D">
        <w:rPr>
          <w:lang w:val="fr-FR"/>
        </w:rPr>
        <w:t>COPAG opère principalement dans trois secteurs : la production animale (principalement les produits laitiers), la production végétale (agrumes et autres fruits), et l'agroalimentaire (transformation et commercialisation de produits agricoles). La coopérative est également active dans l'exportation de ses produits, notamment les agrumes, vers des marchés internationaux.</w:t>
      </w:r>
    </w:p>
    <w:p w14:paraId="3AD3C1F5" w14:textId="77777777" w:rsidR="008D3815" w:rsidRPr="008D3815" w:rsidRDefault="008D3815" w:rsidP="008D3815"/>
    <w:p w14:paraId="33BD2F97" w14:textId="64091D0B" w:rsidR="00664A18" w:rsidRPr="008D100D" w:rsidRDefault="00664A18" w:rsidP="00664A18">
      <w:pPr>
        <w:pStyle w:val="Heading3"/>
      </w:pPr>
      <w:bookmarkStart w:id="30" w:name="_Toc175220856"/>
      <w:r w:rsidRPr="008D100D">
        <w:t>Organisation</w:t>
      </w:r>
      <w:bookmarkEnd w:id="30"/>
    </w:p>
    <w:p w14:paraId="564D24C3" w14:textId="17FE79D5" w:rsidR="00664A18" w:rsidRPr="008D100D" w:rsidRDefault="00CF7707" w:rsidP="00664A18">
      <w:r w:rsidRPr="008D100D">
        <w:t>COPAG opère dans différents domaines d’activité liés à la fois à la production végétale et animale et qui s’articulent comme suit :</w:t>
      </w:r>
    </w:p>
    <w:p w14:paraId="1345E378" w14:textId="77777777" w:rsidR="00294897" w:rsidRPr="008D100D" w:rsidRDefault="00294897" w:rsidP="00B45FFE">
      <w:pPr>
        <w:keepNext/>
        <w:jc w:val="center"/>
      </w:pPr>
      <w:r w:rsidRPr="008D100D">
        <w:rPr>
          <w:noProof/>
        </w:rPr>
        <w:lastRenderedPageBreak/>
        <w:drawing>
          <wp:inline distT="0" distB="0" distL="0" distR="0" wp14:anchorId="002011D8" wp14:editId="695936B3">
            <wp:extent cx="5379720" cy="3513455"/>
            <wp:effectExtent l="0" t="0" r="0" b="0"/>
            <wp:docPr id="5" name="Image 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5" name="Image 5"/>
                    <pic:cNvPicPr>
                      <a:picLocks/>
                    </pic:cNvPicPr>
                  </pic:nvPicPr>
                  <pic:blipFill>
                    <a:blip r:embed="rId15" cstate="print"/>
                    <a:stretch>
                      <a:fillRect/>
                    </a:stretch>
                  </pic:blipFill>
                  <pic:spPr>
                    <a:xfrm>
                      <a:off x="0" y="0"/>
                      <a:ext cx="5379720" cy="3513455"/>
                    </a:xfrm>
                    <a:prstGeom prst="rect">
                      <a:avLst/>
                    </a:prstGeom>
                  </pic:spPr>
                </pic:pic>
              </a:graphicData>
            </a:graphic>
          </wp:inline>
        </w:drawing>
      </w:r>
    </w:p>
    <w:p w14:paraId="74E2E13D" w14:textId="5B5905F4" w:rsidR="00294897" w:rsidRPr="008D100D" w:rsidRDefault="00294897" w:rsidP="00294897">
      <w:pPr>
        <w:pStyle w:val="Caption"/>
      </w:pPr>
      <w:bookmarkStart w:id="31" w:name="_Toc171935886"/>
      <w:r w:rsidRPr="008D100D">
        <w:t xml:space="preserve">Figure </w:t>
      </w:r>
      <w:r w:rsidRPr="008D100D">
        <w:fldChar w:fldCharType="begin"/>
      </w:r>
      <w:r w:rsidRPr="008D100D">
        <w:instrText xml:space="preserve"> SEQ Figure \* ARABIC </w:instrText>
      </w:r>
      <w:r w:rsidRPr="008D100D">
        <w:fldChar w:fldCharType="separate"/>
      </w:r>
      <w:r w:rsidR="00521C74">
        <w:rPr>
          <w:noProof/>
        </w:rPr>
        <w:t>3</w:t>
      </w:r>
      <w:r w:rsidRPr="008D100D">
        <w:fldChar w:fldCharType="end"/>
      </w:r>
      <w:r w:rsidRPr="008D100D">
        <w:t xml:space="preserve"> L’organisation de la COPAG</w:t>
      </w:r>
      <w:bookmarkEnd w:id="31"/>
    </w:p>
    <w:p w14:paraId="7991D4E1" w14:textId="2A435A10" w:rsidR="00294897" w:rsidRPr="008D100D" w:rsidRDefault="00294897" w:rsidP="00294897">
      <w:pPr>
        <w:pStyle w:val="Heading3"/>
      </w:pPr>
      <w:bookmarkStart w:id="32" w:name="_Toc175220857"/>
      <w:r w:rsidRPr="008D100D">
        <w:lastRenderedPageBreak/>
        <w:t>Organigramme</w:t>
      </w:r>
      <w:bookmarkEnd w:id="32"/>
    </w:p>
    <w:p w14:paraId="599C1B7A" w14:textId="77777777" w:rsidR="005C1D1E" w:rsidRPr="008D100D" w:rsidRDefault="00294897" w:rsidP="008D100D">
      <w:pPr>
        <w:keepNext/>
        <w:ind w:firstLine="0"/>
      </w:pPr>
      <w:r w:rsidRPr="008D100D">
        <w:rPr>
          <w:noProof/>
        </w:rPr>
        <w:drawing>
          <wp:inline distT="0" distB="0" distL="0" distR="0" wp14:anchorId="637F9855" wp14:editId="4F2FD2D4">
            <wp:extent cx="5950424" cy="6796585"/>
            <wp:effectExtent l="0" t="38100" r="0" b="80645"/>
            <wp:docPr id="707954207" name="Diagram 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6" r:lo="rId17" r:qs="rId18" r:cs="rId19"/>
              </a:graphicData>
            </a:graphic>
          </wp:inline>
        </w:drawing>
      </w:r>
    </w:p>
    <w:p w14:paraId="71DA8250" w14:textId="2AED6A97" w:rsidR="00294897" w:rsidRPr="008D100D" w:rsidRDefault="005C1D1E" w:rsidP="005C1D1E">
      <w:pPr>
        <w:pStyle w:val="Caption"/>
      </w:pPr>
      <w:bookmarkStart w:id="33" w:name="_Toc171935887"/>
      <w:r w:rsidRPr="008D100D">
        <w:t xml:space="preserve">Figure </w:t>
      </w:r>
      <w:r w:rsidRPr="008D100D">
        <w:fldChar w:fldCharType="begin"/>
      </w:r>
      <w:r w:rsidRPr="008D100D">
        <w:instrText xml:space="preserve"> SEQ Figure \* ARABIC </w:instrText>
      </w:r>
      <w:r w:rsidRPr="008D100D">
        <w:fldChar w:fldCharType="separate"/>
      </w:r>
      <w:r w:rsidR="00521C74">
        <w:rPr>
          <w:noProof/>
        </w:rPr>
        <w:t>4</w:t>
      </w:r>
      <w:r w:rsidRPr="008D100D">
        <w:fldChar w:fldCharType="end"/>
      </w:r>
      <w:r w:rsidR="008D100D" w:rsidRPr="008D100D">
        <w:t xml:space="preserve"> </w:t>
      </w:r>
      <w:r w:rsidRPr="008D100D">
        <w:t>L’organigramme de la COPAG</w:t>
      </w:r>
      <w:bookmarkEnd w:id="33"/>
    </w:p>
    <w:p w14:paraId="3E80755B" w14:textId="2D91FEB7" w:rsidR="005C1D1E" w:rsidRPr="008D100D" w:rsidRDefault="005C1D1E" w:rsidP="005C1D1E">
      <w:pPr>
        <w:pStyle w:val="Heading3"/>
      </w:pPr>
      <w:bookmarkStart w:id="34" w:name="_Toc175220858"/>
      <w:r w:rsidRPr="008D100D">
        <w:lastRenderedPageBreak/>
        <w:t>Champs d’activités</w:t>
      </w:r>
      <w:bookmarkEnd w:id="34"/>
    </w:p>
    <w:p w14:paraId="3EDACBEF" w14:textId="0B1777AD" w:rsidR="005C1D1E" w:rsidRPr="008D100D" w:rsidRDefault="005C1D1E" w:rsidP="005C1D1E">
      <w:r w:rsidRPr="008D100D">
        <w:t xml:space="preserve">La coopérative COPAG opère dans le secteur agricole au sens le plus large : pro- </w:t>
      </w:r>
      <w:proofErr w:type="spellStart"/>
      <w:r w:rsidRPr="008D100D">
        <w:t>ductions</w:t>
      </w:r>
      <w:proofErr w:type="spellEnd"/>
      <w:r w:rsidRPr="008D100D">
        <w:t xml:space="preserve"> animales (lait, viande, volailles), productions végétales (agrumes, primeurs…) agro-alimentaire, etc.</w:t>
      </w:r>
    </w:p>
    <w:p w14:paraId="05345050" w14:textId="4D52C5A6" w:rsidR="005C1D1E" w:rsidRPr="008D100D" w:rsidRDefault="005C1D1E" w:rsidP="005C1D1E">
      <w:pPr>
        <w:pStyle w:val="Heading3"/>
      </w:pPr>
      <w:bookmarkStart w:id="35" w:name="_Toc175220859"/>
      <w:r w:rsidRPr="008D100D">
        <w:t>Missions</w:t>
      </w:r>
      <w:bookmarkEnd w:id="35"/>
    </w:p>
    <w:p w14:paraId="1671597F" w14:textId="5CAF6612" w:rsidR="005C1D1E" w:rsidRPr="008D100D" w:rsidRDefault="005C1D1E" w:rsidP="005C1D1E">
      <w:r w:rsidRPr="008D100D">
        <w:t>Assurer elle-même ou par l’intermédiaire de ses adhérents le développement socio- économique du milieu rural de la région de Souss. Offrir des produits agricoles d’origine animale et végétale de plus en plus élaborés qui peuvent satisfaire les attentes actuelles des consommateurs. Améliorer le revenu de la COPAG et de ses adhérents à travers des actions conjuguées à tous les stades de la production, de la transformation, et de la commercialisation des produits agricoles (et leurs dérivés) à forte valeur ajoutée.</w:t>
      </w:r>
    </w:p>
    <w:p w14:paraId="1F852AC5" w14:textId="225E36E9" w:rsidR="005C1D1E" w:rsidRPr="008D100D" w:rsidRDefault="005C1D1E" w:rsidP="005C1D1E">
      <w:pPr>
        <w:pStyle w:val="Heading3"/>
      </w:pPr>
      <w:bookmarkStart w:id="36" w:name="_Toc175220860"/>
      <w:r w:rsidRPr="008D100D">
        <w:t>Objectifs de COPAG</w:t>
      </w:r>
      <w:bookmarkEnd w:id="36"/>
    </w:p>
    <w:p w14:paraId="23B4D6DF" w14:textId="395A4D32" w:rsidR="005C1D1E" w:rsidRPr="008D100D" w:rsidRDefault="005C1D1E" w:rsidP="008D100D">
      <w:r w:rsidRPr="008D100D">
        <w:t>Toutes les unités de COPAG cherchent à bien satisfaire les besoins des agriculteurs, à savoir :</w:t>
      </w:r>
    </w:p>
    <w:p w14:paraId="6BA3E2DB" w14:textId="199A038F" w:rsidR="005C1D1E" w:rsidRPr="008D100D" w:rsidRDefault="005C1D1E" w:rsidP="005C1D1E">
      <w:r w:rsidRPr="008D100D">
        <w:t>•</w:t>
      </w:r>
      <w:r w:rsidRPr="008D100D">
        <w:tab/>
        <w:t>La réception, la conservation, la préparation, le conditionnement et la transformation des produits d’origine végétale et animale provenant des exploitations de ses membres.</w:t>
      </w:r>
    </w:p>
    <w:p w14:paraId="0942CE18" w14:textId="77777777" w:rsidR="005C1D1E" w:rsidRPr="008D100D" w:rsidRDefault="005C1D1E" w:rsidP="005C1D1E">
      <w:r w:rsidRPr="008D100D">
        <w:t>•</w:t>
      </w:r>
      <w:r w:rsidRPr="008D100D">
        <w:tab/>
        <w:t>L’étude, la recherche et la mise en œuvre de ses moyens propres à améliorer la situation des producteurs, la qualité du produit, la modernisation des exploitations et de la profession en général.</w:t>
      </w:r>
    </w:p>
    <w:p w14:paraId="62E91CCC" w14:textId="77777777" w:rsidR="005C1D1E" w:rsidRPr="008D100D" w:rsidRDefault="005C1D1E" w:rsidP="005C1D1E">
      <w:r w:rsidRPr="008D100D">
        <w:t>•</w:t>
      </w:r>
      <w:r w:rsidRPr="008D100D">
        <w:tab/>
        <w:t>La commercialisation des produits provenant des exploitations de ses membres tant à l’exportation que sur le marché intérieur ainsi que des produits ou sous-produits résultant de leur traitement ou de leur transformation.</w:t>
      </w:r>
    </w:p>
    <w:p w14:paraId="2402B326" w14:textId="3A242792" w:rsidR="005C1D1E" w:rsidRPr="008D100D" w:rsidRDefault="005C1D1E" w:rsidP="005C1D1E">
      <w:r w:rsidRPr="008D100D">
        <w:t>•</w:t>
      </w:r>
      <w:r w:rsidRPr="008D100D">
        <w:tab/>
        <w:t>L’achat en commun sur le marché intérieur ou extérieur des engrais, des produits de traitement, des semences, des plantes des produits vétérinaires, aliments de bétail, bovins, ovins, volailles, matériel agricole, matériel d’élevage, matériel d’irrigation, matériel et fournitures des serres, matériel et fournitures de conditionnement, de conservation et d’emballage, pièces détachées, carburants, lubrifiants ainsi que toutes fournitures ou outillages nécessaires aux exploitations de ses membres et à son objet principal.</w:t>
      </w:r>
    </w:p>
    <w:p w14:paraId="169F8802" w14:textId="104D86A0" w:rsidR="005C1D1E" w:rsidRPr="008D100D" w:rsidRDefault="005C1D1E" w:rsidP="005C1D1E">
      <w:r w:rsidRPr="008D100D">
        <w:t>•</w:t>
      </w:r>
      <w:r w:rsidRPr="008D100D">
        <w:tab/>
        <w:t>L’évacuation, l’approvisionnement, la mise en place de tous produits utilisés, récoltés, achetés, vendus ou à vendre pour satisfaire les besoins de la coopératives, l’acheminement, l’expédition, la réception, les formalités en douane et autres opé- rations.</w:t>
      </w:r>
    </w:p>
    <w:p w14:paraId="61E6FDA1" w14:textId="013167FB" w:rsidR="005C1D1E" w:rsidRPr="008D100D" w:rsidRDefault="005C1D1E" w:rsidP="005C1D1E">
      <w:r w:rsidRPr="008D100D">
        <w:lastRenderedPageBreak/>
        <w:t>•</w:t>
      </w:r>
      <w:r w:rsidRPr="008D100D">
        <w:tab/>
        <w:t>Groupage pour tout ce qui concerne les marchandises et produits susvisés.</w:t>
      </w:r>
    </w:p>
    <w:p w14:paraId="7138638B" w14:textId="1B1B64F5" w:rsidR="005361E2" w:rsidRPr="008D100D" w:rsidRDefault="0076033D" w:rsidP="005361E2">
      <w:pPr>
        <w:pStyle w:val="Heading3"/>
      </w:pPr>
      <w:r w:rsidRPr="008D100D">
        <w:rPr>
          <w:rStyle w:val="Strong"/>
        </w:rPr>
        <w:t>Adresse :</w:t>
      </w:r>
    </w:p>
    <w:p w14:paraId="1B4FB97E" w14:textId="69AAD759" w:rsidR="005361E2" w:rsidRPr="008D100D" w:rsidRDefault="005361E2" w:rsidP="005361E2">
      <w:pPr>
        <w:pStyle w:val="NormalWeb"/>
        <w:rPr>
          <w:lang w:val="fr-FR"/>
        </w:rPr>
      </w:pPr>
      <w:r w:rsidRPr="008D100D">
        <w:rPr>
          <w:lang w:val="fr-FR"/>
        </w:rPr>
        <w:t xml:space="preserve">La coopérative COPAG est située à Aït Iazza, BP 45, Taroudant, Maroc. </w:t>
      </w:r>
    </w:p>
    <w:p w14:paraId="5C8BE320" w14:textId="5AEB3AA2" w:rsidR="005361E2" w:rsidRPr="008D100D" w:rsidRDefault="0076033D" w:rsidP="005361E2">
      <w:pPr>
        <w:pStyle w:val="Heading3"/>
      </w:pPr>
      <w:r w:rsidRPr="008D100D">
        <w:rPr>
          <w:rStyle w:val="Strong"/>
        </w:rPr>
        <w:t>Coordonnées :</w:t>
      </w:r>
    </w:p>
    <w:p w14:paraId="7D951FFB" w14:textId="77777777" w:rsidR="005361E2" w:rsidRPr="008D100D" w:rsidRDefault="005361E2" w:rsidP="005361E2">
      <w:pPr>
        <w:pStyle w:val="NormalWeb"/>
        <w:rPr>
          <w:lang w:val="fr-FR"/>
        </w:rPr>
      </w:pPr>
      <w:r w:rsidRPr="008D100D">
        <w:rPr>
          <w:lang w:val="fr-FR"/>
        </w:rPr>
        <w:t>COPAG peut être contactée via les coordonnées suivantes :</w:t>
      </w:r>
    </w:p>
    <w:p w14:paraId="5CF8ECD3" w14:textId="77777777" w:rsidR="005361E2" w:rsidRPr="008D100D" w:rsidRDefault="005361E2">
      <w:pPr>
        <w:numPr>
          <w:ilvl w:val="0"/>
          <w:numId w:val="4"/>
        </w:numPr>
        <w:spacing w:before="100" w:beforeAutospacing="1" w:after="100" w:afterAutospacing="1"/>
        <w:jc w:val="left"/>
      </w:pPr>
      <w:r w:rsidRPr="008D100D">
        <w:t>Téléphone : [Numéro de téléphone]</w:t>
      </w:r>
    </w:p>
    <w:p w14:paraId="54A2323E" w14:textId="77777777" w:rsidR="005361E2" w:rsidRPr="008D100D" w:rsidRDefault="005361E2">
      <w:pPr>
        <w:numPr>
          <w:ilvl w:val="0"/>
          <w:numId w:val="4"/>
        </w:numPr>
        <w:spacing w:before="100" w:beforeAutospacing="1" w:after="100" w:afterAutospacing="1"/>
        <w:jc w:val="left"/>
      </w:pPr>
      <w:r w:rsidRPr="008D100D">
        <w:t>Email : [Adresse email]</w:t>
      </w:r>
    </w:p>
    <w:p w14:paraId="6D6E5B53" w14:textId="2B54402E" w:rsidR="005361E2" w:rsidRPr="008D100D" w:rsidRDefault="005361E2" w:rsidP="005361E2">
      <w:pPr>
        <w:pStyle w:val="Heading3"/>
      </w:pPr>
      <w:bookmarkStart w:id="37" w:name="_Toc175220863"/>
      <w:r w:rsidRPr="008D100D">
        <w:rPr>
          <w:rStyle w:val="Strong"/>
        </w:rPr>
        <w:t xml:space="preserve">Site </w:t>
      </w:r>
      <w:r w:rsidR="008D100D" w:rsidRPr="008D100D">
        <w:rPr>
          <w:rStyle w:val="Strong"/>
        </w:rPr>
        <w:t>Web :</w:t>
      </w:r>
      <w:bookmarkEnd w:id="37"/>
    </w:p>
    <w:p w14:paraId="3DB26116" w14:textId="77777777" w:rsidR="005361E2" w:rsidRPr="008D100D" w:rsidRDefault="005361E2" w:rsidP="005361E2">
      <w:pPr>
        <w:pStyle w:val="NormalWeb"/>
        <w:rPr>
          <w:lang w:val="fr-FR"/>
        </w:rPr>
      </w:pPr>
      <w:r w:rsidRPr="008D100D">
        <w:rPr>
          <w:lang w:val="fr-FR"/>
        </w:rPr>
        <w:t xml:space="preserve">Le site web de COPAG est </w:t>
      </w:r>
      <w:hyperlink r:id="rId21" w:tgtFrame="_new" w:history="1">
        <w:r w:rsidRPr="008D100D">
          <w:rPr>
            <w:rStyle w:val="Hyperlink"/>
            <w:lang w:val="fr-FR"/>
          </w:rPr>
          <w:t>www.copag.com</w:t>
        </w:r>
      </w:hyperlink>
      <w:r w:rsidRPr="008D100D">
        <w:rPr>
          <w:lang w:val="fr-FR"/>
        </w:rPr>
        <w:t>. Il offre une vue d'ensemble de la coopérative, de ses produits, de ses activités, et de ses initiatives.</w:t>
      </w:r>
    </w:p>
    <w:p w14:paraId="2F8AF27C" w14:textId="41FAB0F8" w:rsidR="005361E2" w:rsidRPr="008D100D" w:rsidRDefault="005361E2" w:rsidP="005361E2">
      <w:pPr>
        <w:pStyle w:val="Heading2"/>
      </w:pPr>
      <w:bookmarkStart w:id="38" w:name="_Toc175220864"/>
      <w:r w:rsidRPr="008D100D">
        <w:rPr>
          <w:rStyle w:val="Strong"/>
        </w:rPr>
        <w:t xml:space="preserve">Encadrant </w:t>
      </w:r>
      <w:r w:rsidR="008D3815" w:rsidRPr="008D100D">
        <w:rPr>
          <w:rStyle w:val="Strong"/>
        </w:rPr>
        <w:t>Professionnel :</w:t>
      </w:r>
      <w:bookmarkEnd w:id="38"/>
    </w:p>
    <w:p w14:paraId="31D58D40" w14:textId="50A32A6D" w:rsidR="00D202CA" w:rsidRPr="008D100D" w:rsidRDefault="00D202CA" w:rsidP="005361E2">
      <w:pPr>
        <w:pStyle w:val="NormalWeb"/>
        <w:rPr>
          <w:lang w:val="fr-FR"/>
        </w:rPr>
      </w:pPr>
      <w:r w:rsidRPr="008D100D">
        <w:rPr>
          <w:lang w:val="fr-FR"/>
        </w:rPr>
        <w:t>Nom :</w:t>
      </w:r>
      <w:r w:rsidR="005361E2" w:rsidRPr="008D100D">
        <w:rPr>
          <w:lang w:val="fr-FR"/>
        </w:rPr>
        <w:t xml:space="preserve"> </w:t>
      </w:r>
      <w:r>
        <w:rPr>
          <w:lang w:val="fr-FR"/>
        </w:rPr>
        <w:t>Tarik Majid</w:t>
      </w:r>
      <w:r w:rsidR="005361E2" w:rsidRPr="008D100D">
        <w:rPr>
          <w:lang w:val="fr-FR"/>
        </w:rPr>
        <w:br/>
      </w:r>
      <w:r w:rsidRPr="008D100D">
        <w:rPr>
          <w:lang w:val="fr-FR"/>
        </w:rPr>
        <w:t>Responsabilités :</w:t>
      </w:r>
      <w:r w:rsidR="005361E2" w:rsidRPr="008D100D">
        <w:rPr>
          <w:lang w:val="fr-FR"/>
        </w:rPr>
        <w:t xml:space="preserve"> L'encadrant professionnel est responsable de superviser le projet de stage, d'orienter les travaux, de fournir des conseils techniques, et d'assurer la bonne intégration du stagiaire dans l'équipe de projet.</w:t>
      </w:r>
      <w:r w:rsidR="005361E2" w:rsidRPr="008D100D">
        <w:rPr>
          <w:lang w:val="fr-FR"/>
        </w:rPr>
        <w:br/>
      </w:r>
    </w:p>
    <w:tbl>
      <w:tblPr>
        <w:tblStyle w:val="TableGrid"/>
        <w:tblW w:w="0" w:type="auto"/>
        <w:tblLook w:val="04A0" w:firstRow="1" w:lastRow="0" w:firstColumn="1" w:lastColumn="0" w:noHBand="0" w:noVBand="1"/>
      </w:tblPr>
      <w:tblGrid>
        <w:gridCol w:w="3116"/>
        <w:gridCol w:w="3117"/>
        <w:gridCol w:w="3117"/>
      </w:tblGrid>
      <w:tr w:rsidR="00D202CA" w14:paraId="1A2D1CAE" w14:textId="77777777" w:rsidTr="00D202CA">
        <w:tc>
          <w:tcPr>
            <w:tcW w:w="3116" w:type="dxa"/>
            <w:vMerge w:val="restart"/>
            <w:vAlign w:val="center"/>
          </w:tcPr>
          <w:p w14:paraId="19CC20CC" w14:textId="0EB5FEDD" w:rsidR="00D202CA" w:rsidRDefault="00D202CA" w:rsidP="00D202CA">
            <w:pPr>
              <w:pStyle w:val="NormalWeb"/>
              <w:jc w:val="center"/>
              <w:rPr>
                <w:lang w:val="fr-FR"/>
              </w:rPr>
            </w:pPr>
            <w:r w:rsidRPr="008D100D">
              <w:rPr>
                <w:lang w:val="fr-FR"/>
              </w:rPr>
              <w:t>Coordonnées</w:t>
            </w:r>
          </w:p>
        </w:tc>
        <w:tc>
          <w:tcPr>
            <w:tcW w:w="3117" w:type="dxa"/>
            <w:vAlign w:val="center"/>
          </w:tcPr>
          <w:p w14:paraId="47130308" w14:textId="521236FD" w:rsidR="00D202CA" w:rsidRDefault="00D202CA" w:rsidP="00D202CA">
            <w:pPr>
              <w:pStyle w:val="NormalWeb"/>
              <w:jc w:val="center"/>
              <w:rPr>
                <w:lang w:val="fr-FR"/>
              </w:rPr>
            </w:pPr>
            <w:r>
              <w:rPr>
                <w:lang w:val="fr-FR"/>
              </w:rPr>
              <w:t>Email</w:t>
            </w:r>
          </w:p>
        </w:tc>
        <w:tc>
          <w:tcPr>
            <w:tcW w:w="3117" w:type="dxa"/>
            <w:vAlign w:val="center"/>
          </w:tcPr>
          <w:p w14:paraId="3F682A57" w14:textId="24D83437" w:rsidR="00D202CA" w:rsidRDefault="00D202CA" w:rsidP="00D202CA">
            <w:pPr>
              <w:pStyle w:val="NormalWeb"/>
              <w:jc w:val="center"/>
              <w:rPr>
                <w:lang w:val="fr-FR"/>
              </w:rPr>
            </w:pPr>
            <w:r w:rsidRPr="00D202CA">
              <w:rPr>
                <w:lang w:val="fr-FR"/>
              </w:rPr>
              <w:t>t.majid@copag.ma</w:t>
            </w:r>
          </w:p>
        </w:tc>
      </w:tr>
      <w:tr w:rsidR="00D202CA" w14:paraId="408BDD54" w14:textId="77777777" w:rsidTr="00D202CA">
        <w:tc>
          <w:tcPr>
            <w:tcW w:w="3116" w:type="dxa"/>
            <w:vMerge/>
            <w:vAlign w:val="center"/>
          </w:tcPr>
          <w:p w14:paraId="292503A0" w14:textId="77777777" w:rsidR="00D202CA" w:rsidRPr="008D100D" w:rsidRDefault="00D202CA" w:rsidP="00D202CA">
            <w:pPr>
              <w:pStyle w:val="NormalWeb"/>
              <w:jc w:val="center"/>
              <w:rPr>
                <w:lang w:val="fr-FR"/>
              </w:rPr>
            </w:pPr>
          </w:p>
        </w:tc>
        <w:tc>
          <w:tcPr>
            <w:tcW w:w="3117" w:type="dxa"/>
            <w:vAlign w:val="center"/>
          </w:tcPr>
          <w:p w14:paraId="0C08D850" w14:textId="688D0D35" w:rsidR="00D202CA" w:rsidRDefault="00F80600" w:rsidP="00D202CA">
            <w:pPr>
              <w:pStyle w:val="NormalWeb"/>
              <w:jc w:val="center"/>
              <w:rPr>
                <w:lang w:val="fr-FR"/>
              </w:rPr>
            </w:pPr>
            <w:r>
              <w:rPr>
                <w:lang w:val="fr-FR"/>
              </w:rPr>
              <w:t>Télé</w:t>
            </w:r>
          </w:p>
        </w:tc>
        <w:tc>
          <w:tcPr>
            <w:tcW w:w="3117" w:type="dxa"/>
            <w:vAlign w:val="center"/>
          </w:tcPr>
          <w:p w14:paraId="4A5F2E9B" w14:textId="77777777" w:rsidR="00D202CA" w:rsidRPr="00D202CA" w:rsidRDefault="00D202CA" w:rsidP="00D202CA">
            <w:pPr>
              <w:pStyle w:val="NormalWeb"/>
              <w:jc w:val="center"/>
              <w:rPr>
                <w:lang w:val="fr-FR"/>
              </w:rPr>
            </w:pPr>
          </w:p>
        </w:tc>
      </w:tr>
    </w:tbl>
    <w:p w14:paraId="00853B85" w14:textId="0BC8CFB8" w:rsidR="005361E2" w:rsidRPr="008D100D" w:rsidRDefault="005361E2" w:rsidP="005361E2">
      <w:pPr>
        <w:pStyle w:val="NormalWeb"/>
        <w:rPr>
          <w:lang w:val="fr-FR"/>
        </w:rPr>
      </w:pPr>
    </w:p>
    <w:p w14:paraId="124900D6" w14:textId="2B66DCF4" w:rsidR="005361E2" w:rsidRPr="008D100D" w:rsidRDefault="005361E2" w:rsidP="005361E2">
      <w:pPr>
        <w:pStyle w:val="Heading2"/>
      </w:pPr>
      <w:bookmarkStart w:id="39" w:name="_Toc175220865"/>
      <w:r w:rsidRPr="008D100D">
        <w:rPr>
          <w:rStyle w:val="Strong"/>
        </w:rPr>
        <w:lastRenderedPageBreak/>
        <w:t xml:space="preserve">Team du </w:t>
      </w:r>
      <w:r w:rsidR="00D202CA" w:rsidRPr="008D100D">
        <w:rPr>
          <w:rStyle w:val="Strong"/>
        </w:rPr>
        <w:t>Projet :</w:t>
      </w:r>
      <w:bookmarkEnd w:id="39"/>
    </w:p>
    <w:p w14:paraId="15B1C8F8" w14:textId="74B9876C" w:rsidR="005361E2" w:rsidRPr="008D100D" w:rsidRDefault="005361E2" w:rsidP="005361E2">
      <w:pPr>
        <w:pStyle w:val="NormalWeb"/>
        <w:rPr>
          <w:lang w:val="fr-FR"/>
        </w:rPr>
      </w:pPr>
      <w:r w:rsidRPr="008D100D">
        <w:rPr>
          <w:lang w:val="fr-FR"/>
        </w:rPr>
        <w:t>La team de projet était composée de plusieurs membres aux rôles complémentaires. Chaque membre apportait son expertise pour garantir le succès du projet. Les rôles incluaient le chef de projet, les développeurs.</w:t>
      </w:r>
    </w:p>
    <w:p w14:paraId="60778C0D" w14:textId="6C414AD6" w:rsidR="005361E2" w:rsidRPr="008D100D" w:rsidRDefault="005361E2" w:rsidP="005361E2">
      <w:pPr>
        <w:pStyle w:val="Heading2"/>
      </w:pPr>
      <w:bookmarkStart w:id="40" w:name="_Toc175220866"/>
      <w:r w:rsidRPr="008D100D">
        <w:rPr>
          <w:rStyle w:val="Strong"/>
        </w:rPr>
        <w:t xml:space="preserve">Mon Rôle dans la </w:t>
      </w:r>
      <w:r w:rsidR="002F1F14" w:rsidRPr="008D100D">
        <w:rPr>
          <w:rStyle w:val="Strong"/>
        </w:rPr>
        <w:t>Team :</w:t>
      </w:r>
      <w:bookmarkEnd w:id="40"/>
    </w:p>
    <w:p w14:paraId="6544A886" w14:textId="77777777" w:rsidR="005361E2" w:rsidRPr="008D100D" w:rsidRDefault="005361E2" w:rsidP="005361E2">
      <w:pPr>
        <w:pStyle w:val="NormalWeb"/>
        <w:rPr>
          <w:lang w:val="fr-FR"/>
        </w:rPr>
      </w:pPr>
      <w:r w:rsidRPr="008D100D">
        <w:rPr>
          <w:lang w:val="fr-FR"/>
        </w:rPr>
        <w:t>En tant que stagiaire, mon rôle dans la team comprenait la participation à l'analyse des besoins, la conception de l'interface utilisateur, le développement de certaines fonctionnalités de l'application, et la réalisation de tests. J'ai également contribué à la documentation du projet et à la formation des utilisateurs.</w:t>
      </w:r>
    </w:p>
    <w:p w14:paraId="1601FE17" w14:textId="11C37838" w:rsidR="005361E2" w:rsidRPr="008D100D" w:rsidRDefault="005361E2" w:rsidP="005361E2">
      <w:pPr>
        <w:pStyle w:val="Heading2"/>
      </w:pPr>
      <w:bookmarkStart w:id="41" w:name="_Toc175220867"/>
      <w:r w:rsidRPr="008D100D">
        <w:rPr>
          <w:rStyle w:val="Strong"/>
        </w:rPr>
        <w:t xml:space="preserve">Type du </w:t>
      </w:r>
      <w:r w:rsidR="002F1F14" w:rsidRPr="008D100D">
        <w:rPr>
          <w:rStyle w:val="Strong"/>
        </w:rPr>
        <w:t>Stage :</w:t>
      </w:r>
      <w:bookmarkEnd w:id="41"/>
    </w:p>
    <w:p w14:paraId="657D70ED" w14:textId="77777777" w:rsidR="005361E2" w:rsidRPr="008D100D" w:rsidRDefault="005361E2" w:rsidP="005361E2">
      <w:pPr>
        <w:pStyle w:val="NormalWeb"/>
        <w:rPr>
          <w:lang w:val="fr-FR"/>
        </w:rPr>
      </w:pPr>
      <w:r w:rsidRPr="008D100D">
        <w:rPr>
          <w:lang w:val="fr-FR"/>
        </w:rPr>
        <w:t>Mon stage était un stage pré-embauche, ce qui signifiait qu'il y avait une possibilité d'embauche à la fin de la période de stage, en fonction de ma performance et des besoins de l'entreprise.</w:t>
      </w:r>
    </w:p>
    <w:p w14:paraId="18621342" w14:textId="1D569015" w:rsidR="005361E2" w:rsidRPr="008D100D" w:rsidRDefault="005361E2" w:rsidP="00BA2264">
      <w:pPr>
        <w:pStyle w:val="Heading2"/>
      </w:pPr>
      <w:bookmarkStart w:id="42" w:name="_Toc175220868"/>
      <w:r w:rsidRPr="008D100D">
        <w:rPr>
          <w:rStyle w:val="Strong"/>
        </w:rPr>
        <w:t xml:space="preserve">Lieu et Durée du </w:t>
      </w:r>
      <w:r w:rsidR="002F1F14" w:rsidRPr="008D100D">
        <w:rPr>
          <w:rStyle w:val="Strong"/>
        </w:rPr>
        <w:t>Stage :</w:t>
      </w:r>
      <w:bookmarkEnd w:id="42"/>
    </w:p>
    <w:p w14:paraId="15F69098" w14:textId="14A68E2B" w:rsidR="00BA2264" w:rsidRPr="008D100D" w:rsidRDefault="002F1F14" w:rsidP="00BA2264">
      <w:pPr>
        <w:pStyle w:val="NormalWeb"/>
        <w:rPr>
          <w:lang w:val="fr-FR"/>
        </w:rPr>
      </w:pPr>
      <w:r w:rsidRPr="008D100D">
        <w:rPr>
          <w:lang w:val="fr-FR"/>
        </w:rPr>
        <w:t>Lieu :</w:t>
      </w:r>
      <w:r w:rsidR="005361E2" w:rsidRPr="008D100D">
        <w:rPr>
          <w:lang w:val="fr-FR"/>
        </w:rPr>
        <w:t xml:space="preserve"> Mon stage s'est déroulé au siège de COPAG à Aït Iazza, Taroudant.</w:t>
      </w:r>
      <w:r w:rsidR="005361E2" w:rsidRPr="008D100D">
        <w:rPr>
          <w:lang w:val="fr-FR"/>
        </w:rPr>
        <w:br/>
      </w:r>
      <w:r w:rsidRPr="008D100D">
        <w:rPr>
          <w:lang w:val="fr-FR"/>
        </w:rPr>
        <w:t>Durée :</w:t>
      </w:r>
      <w:r w:rsidR="005361E2" w:rsidRPr="008D100D">
        <w:rPr>
          <w:lang w:val="fr-FR"/>
        </w:rPr>
        <w:t xml:space="preserve"> Le stage a commencé le </w:t>
      </w:r>
      <w:r w:rsidR="00BA2264" w:rsidRPr="008D100D">
        <w:rPr>
          <w:lang w:val="fr-FR"/>
        </w:rPr>
        <w:t>01/07/2024</w:t>
      </w:r>
      <w:r w:rsidR="005361E2" w:rsidRPr="008D100D">
        <w:rPr>
          <w:lang w:val="fr-FR"/>
        </w:rPr>
        <w:t xml:space="preserve"> et s'est terminé le </w:t>
      </w:r>
      <w:r w:rsidR="00BA2264" w:rsidRPr="008D100D">
        <w:rPr>
          <w:lang w:val="fr-FR"/>
        </w:rPr>
        <w:t>01/09/2024</w:t>
      </w:r>
      <w:r w:rsidR="005361E2" w:rsidRPr="008D100D">
        <w:rPr>
          <w:lang w:val="fr-FR"/>
        </w:rPr>
        <w:t xml:space="preserve">, pour une durée totale de </w:t>
      </w:r>
      <w:r w:rsidR="00BA2264" w:rsidRPr="008D100D">
        <w:rPr>
          <w:lang w:val="fr-FR"/>
        </w:rPr>
        <w:t>2</w:t>
      </w:r>
      <w:r w:rsidR="005361E2" w:rsidRPr="008D100D">
        <w:rPr>
          <w:lang w:val="fr-FR"/>
        </w:rPr>
        <w:t xml:space="preserve"> mois.</w:t>
      </w:r>
      <w:bookmarkStart w:id="43" w:name="_Toc171679595"/>
      <w:bookmarkStart w:id="44" w:name="_Toc171679663"/>
    </w:p>
    <w:p w14:paraId="74AE1DE7" w14:textId="77777777" w:rsidR="00BA2264" w:rsidRPr="008D100D" w:rsidRDefault="00BA2264">
      <w:pPr>
        <w:spacing w:before="0" w:after="160" w:line="259" w:lineRule="auto"/>
        <w:ind w:firstLine="0"/>
        <w:jc w:val="left"/>
        <w:rPr>
          <w:rFonts w:ascii="Times New Roman" w:eastAsiaTheme="majorEastAsia" w:hAnsi="Times New Roman" w:cstheme="majorBidi"/>
          <w:b/>
          <w:color w:val="2F5496" w:themeColor="accent1" w:themeShade="BF"/>
          <w:sz w:val="40"/>
          <w:szCs w:val="32"/>
        </w:rPr>
      </w:pPr>
      <w:r w:rsidRPr="008D100D">
        <w:br w:type="page"/>
      </w:r>
    </w:p>
    <w:p w14:paraId="56C64B86" w14:textId="3BD3DA9C" w:rsidR="00CC64ED" w:rsidRDefault="00A92A20" w:rsidP="00CC64ED">
      <w:pPr>
        <w:pStyle w:val="Heading1"/>
      </w:pPr>
      <w:bookmarkStart w:id="45" w:name="_Toc164684929"/>
      <w:bookmarkStart w:id="46" w:name="_Toc162356125"/>
      <w:bookmarkStart w:id="47" w:name="_Toc163140817"/>
      <w:bookmarkStart w:id="48" w:name="_Toc164931510"/>
      <w:bookmarkStart w:id="49" w:name="_Toc170737586"/>
      <w:bookmarkStart w:id="50" w:name="_Toc175220869"/>
      <w:r w:rsidRPr="008D100D">
        <w:lastRenderedPageBreak/>
        <w:t xml:space="preserve">Chapitre </w:t>
      </w:r>
      <w:r>
        <w:t xml:space="preserve">2 : </w:t>
      </w:r>
      <w:r w:rsidR="00CC64ED" w:rsidRPr="003E5007">
        <w:t>CONTEXTE GÉNÉRALE DU PROJET</w:t>
      </w:r>
      <w:bookmarkEnd w:id="50"/>
    </w:p>
    <w:p w14:paraId="104C37CA" w14:textId="77777777" w:rsidR="00CC64ED" w:rsidRDefault="00CC64ED" w:rsidP="00CC64ED">
      <w:r w:rsidRPr="003E5007">
        <w:rPr>
          <w:shd w:val="clear" w:color="auto" w:fill="FFFFFF"/>
        </w:rPr>
        <w:t>Ce chapitre vise à situer le projet en soulignant les défis à relever, en présentant la solution envisagée, en définissant les livrables attendus, et en précisant le périmètre fonctionnel du projet. Son objectif est de donner une vue d'ensemble des objectifs du projet et des principaux éléments qui le constitueront, offrant ainsi une vision claire de son ampleur et de ses implications.</w:t>
      </w:r>
    </w:p>
    <w:p w14:paraId="5704E745" w14:textId="77777777" w:rsidR="00CC64ED" w:rsidRDefault="00CC64ED">
      <w:pPr>
        <w:pStyle w:val="Heading2"/>
        <w:numPr>
          <w:ilvl w:val="0"/>
          <w:numId w:val="14"/>
        </w:numPr>
        <w:rPr>
          <w:rFonts w:ascii="Calibri Light" w:hAnsi="Calibri Light" w:cs="Calibri Light"/>
          <w:sz w:val="24"/>
          <w:szCs w:val="24"/>
        </w:rPr>
      </w:pPr>
      <w:bookmarkStart w:id="51" w:name="_Toc170737581"/>
      <w:bookmarkStart w:id="52" w:name="_Toc175220870"/>
      <w:r>
        <w:rPr>
          <w:rFonts w:ascii="Calibri Light" w:hAnsi="Calibri Light" w:cs="Calibri Light"/>
          <w:sz w:val="24"/>
          <w:szCs w:val="24"/>
        </w:rPr>
        <w:t>Problématique</w:t>
      </w:r>
      <w:bookmarkEnd w:id="51"/>
      <w:bookmarkEnd w:id="52"/>
    </w:p>
    <w:p w14:paraId="72292651" w14:textId="77777777" w:rsidR="00CC64ED" w:rsidRDefault="00CC64ED" w:rsidP="00CC64ED">
      <w:r>
        <w:rPr>
          <w:shd w:val="clear" w:color="auto" w:fill="FFFFFF"/>
        </w:rPr>
        <w:t>La gestion des stocks est un enjeu crucial pour toute entreprise, car elle impacte directement sa capacité à répondre à la demande client, à optimiser ses coûts de stockage et à maintenir un niveau de service élevé. Cependant, de nombreuses entreprises rencontrent des difficultés dans ce domaine, notamment en ce qui concerne le suivi en temps réel des stocks, l'optimisation de l'emplacement des articles, le calcul précis des coûts de stockage et la mise en œuvre de stratégies avancées de cartographie et de rayonnage</w:t>
      </w:r>
    </w:p>
    <w:p w14:paraId="2FAFF2FA" w14:textId="77777777" w:rsidR="00CC64ED" w:rsidRDefault="00CC64ED">
      <w:pPr>
        <w:pStyle w:val="Heading2"/>
        <w:numPr>
          <w:ilvl w:val="0"/>
          <w:numId w:val="14"/>
        </w:numPr>
        <w:rPr>
          <w:rFonts w:ascii="Calibri Light" w:hAnsi="Calibri Light" w:cs="Calibri Light"/>
          <w:sz w:val="24"/>
          <w:szCs w:val="24"/>
        </w:rPr>
      </w:pPr>
      <w:bookmarkStart w:id="53" w:name="_Toc170737582"/>
      <w:bookmarkStart w:id="54" w:name="_Toc175220871"/>
      <w:r>
        <w:rPr>
          <w:rFonts w:ascii="Calibri Light" w:hAnsi="Calibri Light" w:cs="Calibri Light"/>
          <w:sz w:val="24"/>
          <w:szCs w:val="24"/>
        </w:rPr>
        <w:t>Solution et objectifs</w:t>
      </w:r>
      <w:bookmarkEnd w:id="53"/>
      <w:bookmarkEnd w:id="54"/>
      <w:r>
        <w:rPr>
          <w:rFonts w:ascii="Calibri Light" w:hAnsi="Calibri Light" w:cs="Calibri Light"/>
          <w:sz w:val="24"/>
          <w:szCs w:val="24"/>
        </w:rPr>
        <w:t> </w:t>
      </w:r>
    </w:p>
    <w:p w14:paraId="0C093CE9" w14:textId="77777777" w:rsidR="00CC64ED" w:rsidRPr="004D5018" w:rsidRDefault="00CC64ED" w:rsidP="00CC64ED">
      <w:pPr>
        <w:rPr>
          <w:szCs w:val="24"/>
        </w:rPr>
      </w:pPr>
      <w:r w:rsidRPr="003E5007">
        <w:t>Le projet vise à concevoir, développer et déployer un Système de Gestion de Stock Avancé (SGSA) pour répondre aux besoins spécifiques de COPAG en matière de gestion de stocks. Le SGSA sera une solution informatisée complète, intégrant des fonctionnalités avancées pour optimiser la gestion des stocks, améliorer la traçabilité et réduire les coûts.</w:t>
      </w:r>
    </w:p>
    <w:p w14:paraId="5972732F" w14:textId="77777777" w:rsidR="00CC64ED" w:rsidRPr="003E5007" w:rsidRDefault="00CC64ED" w:rsidP="00CC64ED">
      <w:r w:rsidRPr="003E5007">
        <w:t>L'objectif est de développer une application informatisée qui permettra de suivre en temps réel les mouvements de stocks, d'optimiser l'emplacement des articles, de calculer avec précision les coûts de stockage et de gérer efficacement les différentes dimensions de stock. Cette application vise à assurer une gestion optimisée des stocks pour réduire les coûts, améliorer la satisfaction client et renforcer la compétitivité de COPAG sur le marché. Elle facilitera également la traçabilité des stocks en mettant en œuvre différentes méthodologies adaptées aux besoins spécifiques de l'entreprise</w:t>
      </w:r>
    </w:p>
    <w:p w14:paraId="16B9C94A" w14:textId="77777777" w:rsidR="00CC64ED" w:rsidRDefault="00CC64ED">
      <w:pPr>
        <w:pStyle w:val="Heading2"/>
        <w:numPr>
          <w:ilvl w:val="0"/>
          <w:numId w:val="14"/>
        </w:numPr>
        <w:rPr>
          <w:rFonts w:ascii="Calibri Light" w:hAnsi="Calibri Light" w:cs="Calibri Light"/>
          <w:sz w:val="24"/>
          <w:szCs w:val="24"/>
        </w:rPr>
      </w:pPr>
      <w:bookmarkStart w:id="55" w:name="_Toc170737583"/>
      <w:bookmarkStart w:id="56" w:name="_Toc175220872"/>
      <w:r>
        <w:rPr>
          <w:rFonts w:ascii="Calibri Light" w:hAnsi="Calibri Light" w:cs="Calibri Light"/>
          <w:sz w:val="24"/>
          <w:szCs w:val="24"/>
        </w:rPr>
        <w:lastRenderedPageBreak/>
        <w:t>Livrable final</w:t>
      </w:r>
      <w:bookmarkEnd w:id="55"/>
      <w:bookmarkEnd w:id="56"/>
    </w:p>
    <w:p w14:paraId="706BCEFB" w14:textId="77777777" w:rsidR="00CC64ED" w:rsidRPr="004D5018" w:rsidRDefault="00CC64ED" w:rsidP="00CC64ED">
      <w:r w:rsidRPr="003E5007">
        <w:t>Le livrable final de ce projet consistera en un Système de Gestion de Stock Avancé (SGSA) entièrement fonctionnel, prêt à être déployé chez COPAG. Ce SGSA sera accompagné d'une documentation complète qui décrira en détail son architecture, son fonctionnement et les procédures nécessaires à son déploiement et à son utilisation.</w:t>
      </w:r>
    </w:p>
    <w:p w14:paraId="72F06EBD" w14:textId="77777777" w:rsidR="00CC64ED" w:rsidRPr="003E5007" w:rsidRDefault="00CC64ED" w:rsidP="00CC64ED">
      <w:r w:rsidRPr="003E5007">
        <w:t>Avant la livraison, le système sera soumis à des tests rigoureux pour garantir sa fiabilité, sa performance et sa conformité aux besoins spécifiques de COPAG. Une fois ces tests réussis et la validation de l'équipe de projet obtenue, le SGSA sera considéré comme prêt pour une utilisation opérationnelle au sein de l'entreprise</w:t>
      </w:r>
    </w:p>
    <w:p w14:paraId="0CD536BC" w14:textId="77777777" w:rsidR="00CC64ED" w:rsidRPr="004D5018" w:rsidRDefault="00CC64ED">
      <w:pPr>
        <w:pStyle w:val="Heading2"/>
        <w:numPr>
          <w:ilvl w:val="0"/>
          <w:numId w:val="14"/>
        </w:numPr>
        <w:rPr>
          <w:rFonts w:ascii="Calibri Light" w:hAnsi="Calibri Light" w:cs="Calibri Light"/>
          <w:sz w:val="24"/>
          <w:szCs w:val="24"/>
        </w:rPr>
      </w:pPr>
      <w:bookmarkStart w:id="57" w:name="_Toc170737584"/>
      <w:bookmarkStart w:id="58" w:name="_Toc175220873"/>
      <w:r>
        <w:rPr>
          <w:rFonts w:ascii="Calibri Light" w:hAnsi="Calibri Light" w:cs="Calibri Light"/>
          <w:sz w:val="24"/>
          <w:szCs w:val="24"/>
        </w:rPr>
        <w:t>Périmètre fonctionnelle de projet</w:t>
      </w:r>
      <w:bookmarkEnd w:id="57"/>
      <w:bookmarkEnd w:id="58"/>
    </w:p>
    <w:p w14:paraId="6AA17754" w14:textId="77777777" w:rsidR="00CC64ED" w:rsidRPr="004D5018" w:rsidRDefault="00CC64ED" w:rsidP="00CC64ED">
      <w:r w:rsidRPr="003E5007">
        <w:t>Le périmètre fonctionnel du projet englobe les fonctionnalités essentielles d'un Système de Gestion de Stock Avancé (SGSA), notamment la gestion complète des stocks, des commandes, des emplacements, des articles et des inventaires. Le système sera conçu pour offrir une traçabilité précise des stocks en intégrant diverses méthodologies de suivi, telles que la traçabilité par lot, par numéro de série, par date de péremption et par emplacement. </w:t>
      </w:r>
    </w:p>
    <w:p w14:paraId="4F6BB1B9" w14:textId="77777777" w:rsidR="00CC64ED" w:rsidRPr="004D5018" w:rsidRDefault="00CC64ED">
      <w:pPr>
        <w:pStyle w:val="Heading2"/>
        <w:numPr>
          <w:ilvl w:val="0"/>
          <w:numId w:val="14"/>
        </w:numPr>
        <w:rPr>
          <w:rFonts w:ascii="Calibri Light" w:hAnsi="Calibri Light" w:cs="Calibri Light"/>
          <w:sz w:val="24"/>
          <w:szCs w:val="24"/>
        </w:rPr>
      </w:pPr>
      <w:bookmarkStart w:id="59" w:name="_Toc170737585"/>
      <w:bookmarkStart w:id="60" w:name="_Toc175220874"/>
      <w:r>
        <w:rPr>
          <w:rFonts w:ascii="Calibri Light" w:hAnsi="Calibri Light" w:cs="Calibri Light"/>
          <w:sz w:val="24"/>
          <w:szCs w:val="24"/>
        </w:rPr>
        <w:t>Conclusion</w:t>
      </w:r>
      <w:bookmarkEnd w:id="59"/>
      <w:bookmarkEnd w:id="60"/>
      <w:r>
        <w:rPr>
          <w:rFonts w:ascii="Calibri Light" w:hAnsi="Calibri Light" w:cs="Calibri Light"/>
          <w:color w:val="FF0000"/>
          <w:sz w:val="24"/>
          <w:szCs w:val="24"/>
        </w:rPr>
        <w:t> </w:t>
      </w:r>
    </w:p>
    <w:p w14:paraId="2A5DF934" w14:textId="77777777" w:rsidR="001568FC" w:rsidRDefault="00CC64ED" w:rsidP="00CC64ED">
      <w:r w:rsidRPr="004D5018">
        <w:t>Le projet vise à améliorer la gestion des stocks de COPAG en développant un système avancé qui optimise le suivi des mouvements, l'emplacement des articles et les coûts de stockage. En offrant une traçabilité améliorée et une gestion optimisée, ce système contribuera à réduire les coûts, augmenter la satisfaction client et renforcer la compétitivité de COPAG. Le résultat final sera un système prêt à l'emploi, testé et validé, apportant une solution complète aux besoins spécifiques de l'entreprise.</w:t>
      </w:r>
    </w:p>
    <w:p w14:paraId="516FCDB9" w14:textId="77777777" w:rsidR="0076033D" w:rsidRDefault="0076033D">
      <w:pPr>
        <w:spacing w:before="0" w:after="160" w:line="259" w:lineRule="auto"/>
        <w:ind w:firstLine="0"/>
        <w:jc w:val="left"/>
        <w:rPr>
          <w:rFonts w:ascii="Times New Roman" w:eastAsiaTheme="majorEastAsia" w:hAnsi="Times New Roman" w:cstheme="majorBidi"/>
          <w:b/>
          <w:color w:val="2F5496" w:themeColor="accent1" w:themeShade="BF"/>
          <w:sz w:val="40"/>
          <w:szCs w:val="32"/>
        </w:rPr>
      </w:pPr>
      <w:bookmarkStart w:id="61" w:name="_Toc171679601"/>
      <w:bookmarkStart w:id="62" w:name="_Toc171679669"/>
      <w:bookmarkStart w:id="63" w:name="_Toc175220875"/>
      <w:bookmarkEnd w:id="43"/>
      <w:bookmarkEnd w:id="44"/>
      <w:bookmarkEnd w:id="45"/>
      <w:bookmarkEnd w:id="46"/>
      <w:bookmarkEnd w:id="47"/>
      <w:bookmarkEnd w:id="48"/>
      <w:bookmarkEnd w:id="49"/>
      <w:r>
        <w:br w:type="page"/>
      </w:r>
    </w:p>
    <w:p w14:paraId="363B2C37" w14:textId="412719B0" w:rsidR="003E37FC" w:rsidRPr="008D100D" w:rsidRDefault="003E37FC" w:rsidP="003E37FC">
      <w:pPr>
        <w:pStyle w:val="Heading1"/>
      </w:pPr>
      <w:r w:rsidRPr="008D100D">
        <w:lastRenderedPageBreak/>
        <w:t>Chapitre</w:t>
      </w:r>
      <w:r w:rsidR="00A92A20">
        <w:t xml:space="preserve"> 3 </w:t>
      </w:r>
      <w:r w:rsidRPr="008D100D">
        <w:t>:</w:t>
      </w:r>
      <w:bookmarkEnd w:id="61"/>
      <w:bookmarkEnd w:id="62"/>
      <w:bookmarkEnd w:id="63"/>
      <w:r w:rsidRPr="008D100D">
        <w:t xml:space="preserve"> </w:t>
      </w:r>
      <w:r w:rsidR="004F0F61">
        <w:t>Technologies et Outils Utilisés</w:t>
      </w:r>
    </w:p>
    <w:p w14:paraId="044E7E0F" w14:textId="30A48B51" w:rsidR="00277FB0" w:rsidRPr="00277FB0" w:rsidRDefault="00277FB0" w:rsidP="002D6FC4">
      <w:pPr>
        <w:pStyle w:val="Heading2"/>
        <w:numPr>
          <w:ilvl w:val="0"/>
          <w:numId w:val="24"/>
        </w:numPr>
      </w:pPr>
      <w:bookmarkStart w:id="64" w:name="_Toc175220876"/>
      <w:bookmarkStart w:id="65" w:name="_Toc171679603"/>
      <w:bookmarkStart w:id="66" w:name="_Toc171679671"/>
      <w:r w:rsidRPr="00277FB0">
        <w:t>Méthodes de conception/modélisation :</w:t>
      </w:r>
      <w:bookmarkEnd w:id="64"/>
    </w:p>
    <w:p w14:paraId="5FB1CA46" w14:textId="44CD2493" w:rsidR="00277FB0" w:rsidRPr="00277FB0" w:rsidRDefault="00277FB0" w:rsidP="00521C74">
      <w:pPr>
        <w:pStyle w:val="Heading3"/>
        <w:numPr>
          <w:ilvl w:val="0"/>
          <w:numId w:val="32"/>
        </w:numPr>
      </w:pPr>
      <w:r w:rsidRPr="00277FB0">
        <w:t xml:space="preserve">UML : </w:t>
      </w:r>
    </w:p>
    <w:p w14:paraId="5246B660" w14:textId="61E676B4" w:rsidR="00277FB0" w:rsidRPr="00277FB0" w:rsidRDefault="00277FB0" w:rsidP="00277FB0">
      <w:pPr>
        <w:ind w:left="720" w:firstLine="0"/>
      </w:pPr>
      <w:r w:rsidRPr="00277FB0">
        <w:t>Utilisé pour la modélisation des systèmes à travers des diagrammes tels que le diagramme de cas d'utilisation, le diagramme de classes, etc.</w:t>
      </w:r>
    </w:p>
    <w:p w14:paraId="34752D95" w14:textId="03567BD5" w:rsidR="00277FB0" w:rsidRPr="00277FB0" w:rsidRDefault="00277FB0" w:rsidP="004F0F61">
      <w:pPr>
        <w:pStyle w:val="Heading3"/>
      </w:pPr>
      <w:r w:rsidRPr="00277FB0">
        <w:t>BDR (Base de Données Relationnelle) :</w:t>
      </w:r>
    </w:p>
    <w:p w14:paraId="7DCF722A" w14:textId="6DA704C1" w:rsidR="00277FB0" w:rsidRPr="00277FB0" w:rsidRDefault="00277FB0" w:rsidP="00277FB0">
      <w:pPr>
        <w:ind w:left="720" w:firstLine="0"/>
      </w:pPr>
      <w:r w:rsidRPr="00277FB0">
        <w:t>Conception de bases de données relationnelles pour structurer et organiser les données du projet.</w:t>
      </w:r>
    </w:p>
    <w:p w14:paraId="77C93FB6" w14:textId="68C4BF0B" w:rsidR="003E37FC" w:rsidRDefault="003E37FC" w:rsidP="003E37FC">
      <w:pPr>
        <w:pStyle w:val="Heading2"/>
      </w:pPr>
      <w:bookmarkStart w:id="67" w:name="_Toc171679605"/>
      <w:bookmarkStart w:id="68" w:name="_Toc171679673"/>
      <w:bookmarkStart w:id="69" w:name="_Toc175220877"/>
      <w:bookmarkEnd w:id="65"/>
      <w:bookmarkEnd w:id="66"/>
      <w:r w:rsidRPr="008D100D">
        <w:t>Versioning</w:t>
      </w:r>
      <w:bookmarkEnd w:id="67"/>
      <w:bookmarkEnd w:id="68"/>
      <w:bookmarkEnd w:id="69"/>
    </w:p>
    <w:p w14:paraId="607FC996" w14:textId="5E1494B7" w:rsidR="004F0F61" w:rsidRDefault="004F0F61" w:rsidP="00521C74">
      <w:pPr>
        <w:pStyle w:val="Heading3"/>
      </w:pPr>
      <w:proofErr w:type="spellStart"/>
      <w:proofErr w:type="gramStart"/>
      <w:r>
        <w:t>github</w:t>
      </w:r>
      <w:proofErr w:type="spellEnd"/>
      <w:proofErr w:type="gramEnd"/>
    </w:p>
    <w:p w14:paraId="7B68DCD4" w14:textId="569A0E11" w:rsidR="004F0F61" w:rsidRPr="004F0F61" w:rsidRDefault="00521C74" w:rsidP="00521C74">
      <w:r>
        <w:rPr>
          <w:noProof/>
        </w:rPr>
        <w:drawing>
          <wp:anchor distT="0" distB="0" distL="114300" distR="114300" simplePos="0" relativeHeight="251679744" behindDoc="0" locked="0" layoutInCell="1" allowOverlap="1" wp14:anchorId="76F08FDE" wp14:editId="3633B498">
            <wp:simplePos x="0" y="0"/>
            <wp:positionH relativeFrom="margin">
              <wp:align>left</wp:align>
            </wp:positionH>
            <wp:positionV relativeFrom="paragraph">
              <wp:posOffset>7620</wp:posOffset>
            </wp:positionV>
            <wp:extent cx="914400" cy="914400"/>
            <wp:effectExtent l="0" t="0" r="0" b="0"/>
            <wp:wrapSquare wrapText="bothSides"/>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1"/>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914400" cy="914400"/>
                    </a:xfrm>
                    <a:prstGeom prst="rect">
                      <a:avLst/>
                    </a:prstGeom>
                    <a:noFill/>
                    <a:ln>
                      <a:noFill/>
                    </a:ln>
                  </pic:spPr>
                </pic:pic>
              </a:graphicData>
            </a:graphic>
            <wp14:sizeRelH relativeFrom="page">
              <wp14:pctWidth>0</wp14:pctWidth>
            </wp14:sizeRelH>
            <wp14:sizeRelV relativeFrom="page">
              <wp14:pctHeight>0</wp14:pctHeight>
            </wp14:sizeRelV>
          </wp:anchor>
        </w:drawing>
      </w:r>
      <w:r w:rsidR="004F0F61">
        <w:t xml:space="preserve">Plateforme de collaboration basée sur Git, utilisée pour héberger le code source du projet. GitHub offre des fonctionnalités telles que les pull </w:t>
      </w:r>
      <w:proofErr w:type="spellStart"/>
      <w:r w:rsidR="004F0F61">
        <w:t>requests</w:t>
      </w:r>
      <w:proofErr w:type="spellEnd"/>
      <w:r w:rsidR="004F0F61">
        <w:t xml:space="preserve"> pour réviser et fusionner le code, les issues pour suivre les bogues et les tâches, ainsi que des actions GitHub pour automatiser les processus de CI/CD (Intégration Continue/Déploiement Continu). Grâce à GitHub, l'équipe de développement a pu travailler de manière collaborative et centralisée, tout en assurant la sécurité et la disponibilité du code.</w:t>
      </w:r>
    </w:p>
    <w:p w14:paraId="789E29DE" w14:textId="77777777" w:rsidR="004F0F61" w:rsidRPr="004F0F61" w:rsidRDefault="004F0F61" w:rsidP="004F0F61"/>
    <w:p w14:paraId="7E9E2FFC" w14:textId="4865EED0" w:rsidR="003E37FC" w:rsidRDefault="003E37FC" w:rsidP="003E37FC">
      <w:pPr>
        <w:pStyle w:val="Heading2"/>
      </w:pPr>
      <w:bookmarkStart w:id="70" w:name="_Toc171679606"/>
      <w:bookmarkStart w:id="71" w:name="_Toc171679674"/>
      <w:bookmarkStart w:id="72" w:name="_Toc175220878"/>
      <w:r w:rsidRPr="008D100D">
        <w:t>Technologies</w:t>
      </w:r>
      <w:bookmarkEnd w:id="70"/>
      <w:bookmarkEnd w:id="71"/>
      <w:bookmarkEnd w:id="72"/>
    </w:p>
    <w:p w14:paraId="2B766607" w14:textId="09FFFC7F" w:rsidR="008E1679" w:rsidRPr="00521C74" w:rsidRDefault="008E1679" w:rsidP="00521C74">
      <w:pPr>
        <w:pStyle w:val="Heading3"/>
        <w:rPr>
          <w:rFonts w:eastAsia="Times New Roman"/>
          <w:lang w:val="en-US"/>
        </w:rPr>
      </w:pPr>
      <w:bookmarkStart w:id="73" w:name="_Toc175220879"/>
      <w:r w:rsidRPr="00521C74">
        <w:rPr>
          <w:rFonts w:eastAsia="Times New Roman"/>
          <w:lang w:val="en-US"/>
        </w:rPr>
        <w:t>Node.js:</w:t>
      </w:r>
      <w:bookmarkEnd w:id="73"/>
      <w:r w:rsidRPr="00521C74">
        <w:rPr>
          <w:rFonts w:eastAsia="Times New Roman"/>
          <w:lang w:val="en-US"/>
        </w:rPr>
        <w:t xml:space="preserve"> </w:t>
      </w:r>
    </w:p>
    <w:p w14:paraId="6EC8CA55" w14:textId="4FC5F86C" w:rsidR="008E1679" w:rsidRPr="004F0F61" w:rsidRDefault="0076033D" w:rsidP="004F0F61">
      <w:r>
        <w:rPr>
          <w:noProof/>
        </w:rPr>
        <w:drawing>
          <wp:anchor distT="0" distB="0" distL="114300" distR="114300" simplePos="0" relativeHeight="251672576" behindDoc="1" locked="0" layoutInCell="1" allowOverlap="1" wp14:anchorId="700BB489" wp14:editId="05876E69">
            <wp:simplePos x="0" y="0"/>
            <wp:positionH relativeFrom="margin">
              <wp:align>left</wp:align>
            </wp:positionH>
            <wp:positionV relativeFrom="paragraph">
              <wp:posOffset>10532</wp:posOffset>
            </wp:positionV>
            <wp:extent cx="914400" cy="560888"/>
            <wp:effectExtent l="0" t="0" r="0" b="0"/>
            <wp:wrapSquare wrapText="bothSides"/>
            <wp:docPr id="8" name="Picture 8" descr="Node.js Logo png transpar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5" descr="Node.js Logo png transparent"/>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914400" cy="560888"/>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4F0F61" w:rsidRPr="004F0F61">
        <w:rPr>
          <w:rFonts w:hAnsi="Symbol"/>
        </w:rPr>
        <w:t xml:space="preserve"> </w:t>
      </w:r>
      <w:r w:rsidR="004F0F61" w:rsidRPr="004F0F61">
        <w:t xml:space="preserve"> Un environnement d'exécution JavaScript côté serveur utilisé pour développer le backend du projet. Node.js permet de créer des applications web évolutives et performantes grâce à son architecture non-bloquante et orientée événements.</w:t>
      </w:r>
    </w:p>
    <w:p w14:paraId="5ACF6D6F" w14:textId="77777777" w:rsidR="008E1679" w:rsidRPr="008E1679" w:rsidRDefault="008E1679" w:rsidP="008E1679">
      <w:pPr>
        <w:pStyle w:val="Heading2"/>
        <w:rPr>
          <w:b/>
          <w:color w:val="1F3763" w:themeColor="accent1" w:themeShade="7F"/>
          <w:sz w:val="28"/>
          <w:szCs w:val="24"/>
        </w:rPr>
      </w:pPr>
      <w:bookmarkStart w:id="74" w:name="_Toc175220881"/>
      <w:r w:rsidRPr="008E1679">
        <w:lastRenderedPageBreak/>
        <w:t>Environnement de développement intégré (EDI)</w:t>
      </w:r>
      <w:bookmarkEnd w:id="74"/>
      <w:r w:rsidRPr="008E1679">
        <w:t xml:space="preserve"> </w:t>
      </w:r>
    </w:p>
    <w:p w14:paraId="3BF74F7D" w14:textId="0CC6CD07" w:rsidR="0020225B" w:rsidRPr="0020225B" w:rsidRDefault="008E1679" w:rsidP="00521C74">
      <w:pPr>
        <w:pStyle w:val="Heading3"/>
      </w:pPr>
      <w:bookmarkStart w:id="75" w:name="_Toc175220882"/>
      <w:r w:rsidRPr="0020225B">
        <w:t>VS Code</w:t>
      </w:r>
      <w:bookmarkEnd w:id="75"/>
    </w:p>
    <w:p w14:paraId="540F7AA9" w14:textId="717C063A" w:rsidR="0020225B" w:rsidRPr="0020225B" w:rsidRDefault="0020225B" w:rsidP="0020225B">
      <w:r>
        <w:rPr>
          <w:noProof/>
        </w:rPr>
        <w:drawing>
          <wp:anchor distT="0" distB="0" distL="114300" distR="114300" simplePos="0" relativeHeight="251663360" behindDoc="1" locked="0" layoutInCell="1" allowOverlap="1" wp14:anchorId="22EC6FB0" wp14:editId="6B41803A">
            <wp:simplePos x="0" y="0"/>
            <wp:positionH relativeFrom="margin">
              <wp:align>left</wp:align>
            </wp:positionH>
            <wp:positionV relativeFrom="paragraph">
              <wp:posOffset>15166</wp:posOffset>
            </wp:positionV>
            <wp:extent cx="914400" cy="914400"/>
            <wp:effectExtent l="0" t="0" r="0" b="0"/>
            <wp:wrapSquare wrapText="bothSides"/>
            <wp:docPr id="14637805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914400" cy="9144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20225B">
        <w:t>Pour le développement de ce projet, j'ai utilisé Visual Studio Code (</w:t>
      </w:r>
      <w:proofErr w:type="spellStart"/>
      <w:r w:rsidRPr="0020225B">
        <w:t>VSCode</w:t>
      </w:r>
      <w:proofErr w:type="spellEnd"/>
      <w:r w:rsidRPr="0020225B">
        <w:t xml:space="preserve">) comme environnement de développement intégré (EDI). </w:t>
      </w:r>
      <w:proofErr w:type="spellStart"/>
      <w:r w:rsidRPr="0020225B">
        <w:t>VSCode</w:t>
      </w:r>
      <w:proofErr w:type="spellEnd"/>
      <w:r w:rsidRPr="0020225B">
        <w:t xml:space="preserve"> est un EDI open-source et très performant, développé par Microsoft. Il offre de nombreuses fonctionnalités telles que le support des extensions, des outils de débogage intégrés, IntelliSense pour les suggestions de code, et une intégration native de Git. Ces fonctionnalités ont grandement facilité mon travail en rendant le développement plus efficace et en assurant une meilleure gestion du code et de la collaboration en équipe.</w:t>
      </w:r>
    </w:p>
    <w:p w14:paraId="6BACDC1E" w14:textId="5040857A" w:rsidR="003E37FC" w:rsidRDefault="003E37FC" w:rsidP="003E37FC">
      <w:pPr>
        <w:pStyle w:val="Heading2"/>
      </w:pPr>
      <w:bookmarkStart w:id="76" w:name="_Toc171679609"/>
      <w:bookmarkStart w:id="77" w:name="_Toc171679677"/>
      <w:bookmarkStart w:id="78" w:name="_Toc175220883"/>
      <w:r w:rsidRPr="008D100D">
        <w:t>Logiciels</w:t>
      </w:r>
      <w:bookmarkEnd w:id="76"/>
      <w:bookmarkEnd w:id="77"/>
      <w:bookmarkEnd w:id="78"/>
    </w:p>
    <w:p w14:paraId="77BFF59A" w14:textId="77777777" w:rsidR="0076033D" w:rsidRDefault="0076033D" w:rsidP="0076033D">
      <w:pPr>
        <w:pStyle w:val="Heading3"/>
        <w:rPr>
          <w:rFonts w:eastAsia="Times New Roman"/>
          <w:lang w:val="en-US"/>
        </w:rPr>
      </w:pPr>
      <w:bookmarkStart w:id="79" w:name="_Toc175220880"/>
      <w:r w:rsidRPr="008E1679">
        <w:rPr>
          <w:rFonts w:eastAsia="Times New Roman"/>
          <w:lang w:val="en-US"/>
        </w:rPr>
        <w:t>DBeaver:</w:t>
      </w:r>
      <w:bookmarkEnd w:id="79"/>
      <w:r w:rsidRPr="008E1679">
        <w:rPr>
          <w:rFonts w:eastAsia="Times New Roman"/>
          <w:lang w:val="en-US"/>
        </w:rPr>
        <w:t xml:space="preserve"> </w:t>
      </w:r>
    </w:p>
    <w:p w14:paraId="1A3E0D48" w14:textId="49E4281B" w:rsidR="0076033D" w:rsidRPr="009F6D7C" w:rsidRDefault="0076033D" w:rsidP="004F0F61">
      <w:r w:rsidRPr="0076033D">
        <w:rPr>
          <w:noProof/>
        </w:rPr>
        <w:drawing>
          <wp:anchor distT="0" distB="0" distL="114300" distR="114300" simplePos="0" relativeHeight="251674624" behindDoc="1" locked="0" layoutInCell="1" allowOverlap="1" wp14:anchorId="59905234" wp14:editId="7C43240F">
            <wp:simplePos x="0" y="0"/>
            <wp:positionH relativeFrom="margin">
              <wp:align>left</wp:align>
            </wp:positionH>
            <wp:positionV relativeFrom="paragraph">
              <wp:posOffset>10160</wp:posOffset>
            </wp:positionV>
            <wp:extent cx="914400" cy="914400"/>
            <wp:effectExtent l="0" t="0" r="0" b="0"/>
            <wp:wrapSquare wrapText="bothSides"/>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cstate="print">
                      <a:extLst>
                        <a:ext uri="{28A0092B-C50C-407E-A947-70E740481C1C}">
                          <a14:useLocalDpi xmlns:a14="http://schemas.microsoft.com/office/drawing/2010/main" val="0"/>
                        </a:ext>
                      </a:extLst>
                    </a:blip>
                    <a:stretch>
                      <a:fillRect/>
                    </a:stretch>
                  </pic:blipFill>
                  <pic:spPr>
                    <a:xfrm>
                      <a:off x="0" y="0"/>
                      <a:ext cx="914400" cy="914400"/>
                    </a:xfrm>
                    <a:prstGeom prst="rect">
                      <a:avLst/>
                    </a:prstGeom>
                  </pic:spPr>
                </pic:pic>
              </a:graphicData>
            </a:graphic>
            <wp14:sizeRelH relativeFrom="margin">
              <wp14:pctWidth>0</wp14:pctWidth>
            </wp14:sizeRelH>
            <wp14:sizeRelV relativeFrom="margin">
              <wp14:pctHeight>0</wp14:pctHeight>
            </wp14:sizeRelV>
          </wp:anchor>
        </w:drawing>
      </w:r>
      <w:r w:rsidR="004F0F61" w:rsidRPr="004F0F61">
        <w:t xml:space="preserve"> </w:t>
      </w:r>
      <w:r w:rsidR="004F0F61">
        <w:t>Utilisé pour la gestion et l'administration des bases de données, DBeaver permet de concevoir, interroger, et analyser les bases de données de manière efficace. Il prend en charge de nombreux systèmes de gestion de bases de données, facilitant ainsi l'interaction avec PostgreSQL utilisé dans ce projet.</w:t>
      </w:r>
    </w:p>
    <w:p w14:paraId="564D8A50" w14:textId="77777777" w:rsidR="0076033D" w:rsidRPr="0076033D" w:rsidRDefault="0076033D" w:rsidP="0076033D"/>
    <w:p w14:paraId="6C0C9306" w14:textId="0E284802" w:rsidR="00817303" w:rsidRPr="008D100D" w:rsidRDefault="003E37FC" w:rsidP="00FE7959">
      <w:pPr>
        <w:pStyle w:val="Heading2"/>
      </w:pPr>
      <w:bookmarkStart w:id="80" w:name="_Toc171679610"/>
      <w:bookmarkStart w:id="81" w:name="_Toc171679678"/>
      <w:bookmarkStart w:id="82" w:name="_Toc175220884"/>
      <w:r w:rsidRPr="008D100D">
        <w:t xml:space="preserve">Serveurs d’application (web, </w:t>
      </w:r>
      <w:proofErr w:type="spellStart"/>
      <w:r w:rsidRPr="008D100D">
        <w:t>sphere</w:t>
      </w:r>
      <w:proofErr w:type="spellEnd"/>
      <w:r w:rsidRPr="008D100D">
        <w:t>, JBoss)</w:t>
      </w:r>
      <w:bookmarkEnd w:id="80"/>
      <w:bookmarkEnd w:id="81"/>
      <w:bookmarkEnd w:id="82"/>
    </w:p>
    <w:p w14:paraId="52B600DE" w14:textId="3AD50AF1" w:rsidR="003E37FC" w:rsidRDefault="003E37FC" w:rsidP="00FE7959">
      <w:pPr>
        <w:pStyle w:val="Heading2"/>
      </w:pPr>
      <w:bookmarkStart w:id="83" w:name="_Toc171679611"/>
      <w:bookmarkStart w:id="84" w:name="_Toc171679679"/>
      <w:bookmarkStart w:id="85" w:name="_Toc175220885"/>
      <w:r w:rsidRPr="008D100D">
        <w:t xml:space="preserve">Serveurs de bases de données (oracle, </w:t>
      </w:r>
      <w:proofErr w:type="spellStart"/>
      <w:r w:rsidRPr="008D100D">
        <w:t>elastic</w:t>
      </w:r>
      <w:proofErr w:type="spellEnd"/>
      <w:r w:rsidRPr="008D100D">
        <w:t xml:space="preserve">, </w:t>
      </w:r>
      <w:proofErr w:type="spellStart"/>
      <w:r w:rsidRPr="008D100D">
        <w:t>search</w:t>
      </w:r>
      <w:proofErr w:type="spellEnd"/>
      <w:r w:rsidRPr="008D100D">
        <w:t>)</w:t>
      </w:r>
      <w:bookmarkEnd w:id="83"/>
      <w:bookmarkEnd w:id="84"/>
      <w:bookmarkEnd w:id="85"/>
    </w:p>
    <w:p w14:paraId="2225C7C6" w14:textId="6B550195" w:rsidR="00532D1F" w:rsidRDefault="00532D1F" w:rsidP="00532D1F">
      <w:pPr>
        <w:pStyle w:val="Heading3"/>
        <w:rPr>
          <w:rFonts w:eastAsia="Times New Roman"/>
          <w:lang w:val="en-US"/>
        </w:rPr>
      </w:pPr>
      <w:bookmarkStart w:id="86" w:name="_Toc175220886"/>
      <w:r w:rsidRPr="008E1679">
        <w:rPr>
          <w:rFonts w:eastAsia="Times New Roman"/>
          <w:lang w:val="en-US"/>
        </w:rPr>
        <w:t>PostgreSQL:</w:t>
      </w:r>
      <w:bookmarkEnd w:id="86"/>
      <w:r w:rsidRPr="008E1679">
        <w:rPr>
          <w:rFonts w:eastAsia="Times New Roman"/>
          <w:lang w:val="en-US"/>
        </w:rPr>
        <w:t xml:space="preserve"> </w:t>
      </w:r>
    </w:p>
    <w:p w14:paraId="21BE71F0" w14:textId="18D7AE23" w:rsidR="00532D1F" w:rsidRPr="00532D1F" w:rsidRDefault="0076033D" w:rsidP="00532D1F">
      <w:r w:rsidRPr="0076033D">
        <w:rPr>
          <w:noProof/>
        </w:rPr>
        <w:drawing>
          <wp:anchor distT="0" distB="0" distL="114300" distR="114300" simplePos="0" relativeHeight="251675648" behindDoc="1" locked="0" layoutInCell="1" allowOverlap="1" wp14:anchorId="291B8399" wp14:editId="0A22DA68">
            <wp:simplePos x="0" y="0"/>
            <wp:positionH relativeFrom="margin">
              <wp:align>left</wp:align>
            </wp:positionH>
            <wp:positionV relativeFrom="paragraph">
              <wp:posOffset>7309</wp:posOffset>
            </wp:positionV>
            <wp:extent cx="914400" cy="914400"/>
            <wp:effectExtent l="0" t="0" r="0" b="0"/>
            <wp:wrapSquare wrapText="bothSides"/>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cstate="print">
                      <a:extLst>
                        <a:ext uri="{28A0092B-C50C-407E-A947-70E740481C1C}">
                          <a14:useLocalDpi xmlns:a14="http://schemas.microsoft.com/office/drawing/2010/main" val="0"/>
                        </a:ext>
                      </a:extLst>
                    </a:blip>
                    <a:stretch>
                      <a:fillRect/>
                    </a:stretch>
                  </pic:blipFill>
                  <pic:spPr>
                    <a:xfrm>
                      <a:off x="0" y="0"/>
                      <a:ext cx="914400" cy="914400"/>
                    </a:xfrm>
                    <a:prstGeom prst="rect">
                      <a:avLst/>
                    </a:prstGeom>
                  </pic:spPr>
                </pic:pic>
              </a:graphicData>
            </a:graphic>
            <wp14:sizeRelH relativeFrom="margin">
              <wp14:pctWidth>0</wp14:pctWidth>
            </wp14:sizeRelH>
            <wp14:sizeRelV relativeFrom="margin">
              <wp14:pctHeight>0</wp14:pctHeight>
            </wp14:sizeRelV>
          </wp:anchor>
        </w:drawing>
      </w:r>
      <w:r w:rsidR="004F0F61" w:rsidRPr="004F0F61">
        <w:t xml:space="preserve"> </w:t>
      </w:r>
      <w:r w:rsidR="004F0F61">
        <w:t>Utilisé comme système de gestion de base de données relationnelle (SGBDR) pour stocker et organiser les données du projet. PostgreSQL offre des fonctionnalités avancées telles que la gestion des transactions, les jointures complexes, et une forte conformité ACID, assurant ainsi l'intégrité des données.</w:t>
      </w:r>
    </w:p>
    <w:p w14:paraId="10F4B498" w14:textId="69DF00F1" w:rsidR="00FE7959" w:rsidRDefault="003E37FC" w:rsidP="00FE7959">
      <w:pPr>
        <w:pStyle w:val="Heading2"/>
      </w:pPr>
      <w:bookmarkStart w:id="87" w:name="_Toc171679612"/>
      <w:bookmarkStart w:id="88" w:name="_Toc171679680"/>
      <w:bookmarkStart w:id="89" w:name="_Toc175220887"/>
      <w:r w:rsidRPr="008D100D">
        <w:lastRenderedPageBreak/>
        <w:t>Framework</w:t>
      </w:r>
      <w:bookmarkEnd w:id="87"/>
      <w:bookmarkEnd w:id="88"/>
      <w:bookmarkEnd w:id="89"/>
    </w:p>
    <w:p w14:paraId="007E8A7E" w14:textId="77777777" w:rsidR="00FE7959" w:rsidRDefault="00FE7959" w:rsidP="00FE7959">
      <w:r>
        <w:t xml:space="preserve">Pour la réalisation de ce projet, nous avons utilisé deux </w:t>
      </w:r>
      <w:proofErr w:type="spellStart"/>
      <w:r>
        <w:t>frameworks</w:t>
      </w:r>
      <w:proofErr w:type="spellEnd"/>
      <w:r>
        <w:t xml:space="preserve"> principaux : </w:t>
      </w:r>
      <w:proofErr w:type="spellStart"/>
      <w:r>
        <w:t>Angular</w:t>
      </w:r>
      <w:proofErr w:type="spellEnd"/>
      <w:r>
        <w:t xml:space="preserve"> pour le frontend et </w:t>
      </w:r>
      <w:proofErr w:type="spellStart"/>
      <w:r>
        <w:t>NestJS</w:t>
      </w:r>
      <w:proofErr w:type="spellEnd"/>
      <w:r>
        <w:t xml:space="preserve"> pour le backend.</w:t>
      </w:r>
    </w:p>
    <w:p w14:paraId="4DA2FB3C" w14:textId="77AA01BC" w:rsidR="00FE7959" w:rsidRDefault="00FE7959" w:rsidP="00521C74">
      <w:pPr>
        <w:pStyle w:val="Heading3"/>
      </w:pPr>
      <w:bookmarkStart w:id="90" w:name="_Toc175220888"/>
      <w:proofErr w:type="spellStart"/>
      <w:r>
        <w:t>Angular</w:t>
      </w:r>
      <w:bookmarkEnd w:id="90"/>
      <w:proofErr w:type="spellEnd"/>
    </w:p>
    <w:p w14:paraId="1913A6C2" w14:textId="7A9E2264" w:rsidR="00FE7959" w:rsidRDefault="00FE7959" w:rsidP="00FE7959">
      <w:r w:rsidRPr="00FE7959">
        <w:rPr>
          <w:noProof/>
        </w:rPr>
        <w:drawing>
          <wp:anchor distT="0" distB="0" distL="114300" distR="114300" simplePos="0" relativeHeight="251662336" behindDoc="1" locked="0" layoutInCell="1" allowOverlap="1" wp14:anchorId="26A58AA2" wp14:editId="7AEB2D97">
            <wp:simplePos x="0" y="0"/>
            <wp:positionH relativeFrom="margin">
              <wp:align>left</wp:align>
            </wp:positionH>
            <wp:positionV relativeFrom="paragraph">
              <wp:posOffset>8255</wp:posOffset>
            </wp:positionV>
            <wp:extent cx="914400" cy="914400"/>
            <wp:effectExtent l="0" t="0" r="0" b="0"/>
            <wp:wrapSquare wrapText="bothSides"/>
            <wp:docPr id="78699533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6995333" name=""/>
                    <pic:cNvPicPr/>
                  </pic:nvPicPr>
                  <pic:blipFill>
                    <a:blip r:embed="rId27" cstate="print">
                      <a:extLst>
                        <a:ext uri="{28A0092B-C50C-407E-A947-70E740481C1C}">
                          <a14:useLocalDpi xmlns:a14="http://schemas.microsoft.com/office/drawing/2010/main" val="0"/>
                        </a:ext>
                      </a:extLst>
                    </a:blip>
                    <a:stretch>
                      <a:fillRect/>
                    </a:stretch>
                  </pic:blipFill>
                  <pic:spPr>
                    <a:xfrm>
                      <a:off x="0" y="0"/>
                      <a:ext cx="914400" cy="914400"/>
                    </a:xfrm>
                    <a:prstGeom prst="rect">
                      <a:avLst/>
                    </a:prstGeom>
                  </pic:spPr>
                </pic:pic>
              </a:graphicData>
            </a:graphic>
            <wp14:sizeRelH relativeFrom="margin">
              <wp14:pctWidth>0</wp14:pctWidth>
            </wp14:sizeRelH>
            <wp14:sizeRelV relativeFrom="margin">
              <wp14:pctHeight>0</wp14:pctHeight>
            </wp14:sizeRelV>
          </wp:anchor>
        </w:drawing>
      </w:r>
      <w:r>
        <w:t xml:space="preserve"> Est un framework open-source de développement web créé par Google. Il est conçu pour faciliter la création d'applications web dynamiques et réactives. </w:t>
      </w:r>
      <w:proofErr w:type="spellStart"/>
      <w:r>
        <w:t>Angular</w:t>
      </w:r>
      <w:proofErr w:type="spellEnd"/>
      <w:r>
        <w:t xml:space="preserve"> utilise </w:t>
      </w:r>
      <w:proofErr w:type="spellStart"/>
      <w:r>
        <w:t>TypeScript</w:t>
      </w:r>
      <w:proofErr w:type="spellEnd"/>
      <w:r>
        <w:t xml:space="preserve"> comme langage principal, ce qui permet de bénéficier des avantages de la typage statique et d'une meilleure maintenance du code. Grâce à ses puissants outils et fonctionnalités, </w:t>
      </w:r>
      <w:proofErr w:type="spellStart"/>
      <w:r>
        <w:t>Angular</w:t>
      </w:r>
      <w:proofErr w:type="spellEnd"/>
      <w:r>
        <w:t xml:space="preserve"> nous a permis de développer une interface utilisateur riche et interactive, assurant une expérience utilisateur fluide et réactive. Les capacités de binding bidirectionnel de </w:t>
      </w:r>
      <w:proofErr w:type="spellStart"/>
      <w:r>
        <w:t>Angular</w:t>
      </w:r>
      <w:proofErr w:type="spellEnd"/>
      <w:r>
        <w:t xml:space="preserve"> ont grandement simplifié la synchronisation des données entre le modèle et la vue, tandis que son système de modules a permis une organisation structurée et maintenable du code.</w:t>
      </w:r>
    </w:p>
    <w:p w14:paraId="21F119CD" w14:textId="77777777" w:rsidR="00FE7959" w:rsidRDefault="00FE7959" w:rsidP="00FE7959"/>
    <w:p w14:paraId="003582E1" w14:textId="67DD5712" w:rsidR="00FE7959" w:rsidRDefault="00FE7959" w:rsidP="00FE7959">
      <w:pPr>
        <w:pStyle w:val="Heading3"/>
      </w:pPr>
      <w:bookmarkStart w:id="91" w:name="_Toc175220889"/>
      <w:proofErr w:type="spellStart"/>
      <w:r>
        <w:t>NestJS</w:t>
      </w:r>
      <w:bookmarkEnd w:id="91"/>
      <w:proofErr w:type="spellEnd"/>
      <w:r>
        <w:t xml:space="preserve"> </w:t>
      </w:r>
    </w:p>
    <w:p w14:paraId="39777F3A" w14:textId="6F98F78D" w:rsidR="00FE7959" w:rsidRDefault="00184E6B" w:rsidP="00FE7959">
      <w:r>
        <w:rPr>
          <w:noProof/>
        </w:rPr>
        <w:drawing>
          <wp:anchor distT="0" distB="0" distL="114300" distR="114300" simplePos="0" relativeHeight="251669504" behindDoc="0" locked="0" layoutInCell="1" allowOverlap="1" wp14:anchorId="7F766789" wp14:editId="5B31F21F">
            <wp:simplePos x="0" y="0"/>
            <wp:positionH relativeFrom="margin">
              <wp:align>left</wp:align>
            </wp:positionH>
            <wp:positionV relativeFrom="paragraph">
              <wp:posOffset>6985</wp:posOffset>
            </wp:positionV>
            <wp:extent cx="918041" cy="914400"/>
            <wp:effectExtent l="0" t="0" r="0" b="0"/>
            <wp:wrapSquare wrapText="bothSides"/>
            <wp:docPr id="347846049" name="Picture 1" descr="NestJS&quot; Icon - Download for free – Iconduc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NestJS&quot; Icon - Download for free – Iconduck"/>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918041" cy="914400"/>
                    </a:xfrm>
                    <a:prstGeom prst="rect">
                      <a:avLst/>
                    </a:prstGeom>
                    <a:noFill/>
                    <a:ln>
                      <a:noFill/>
                    </a:ln>
                  </pic:spPr>
                </pic:pic>
              </a:graphicData>
            </a:graphic>
            <wp14:sizeRelH relativeFrom="margin">
              <wp14:pctWidth>0</wp14:pctWidth>
            </wp14:sizeRelH>
            <wp14:sizeRelV relativeFrom="margin">
              <wp14:pctHeight>0</wp14:pctHeight>
            </wp14:sizeRelV>
          </wp:anchor>
        </w:drawing>
      </w:r>
      <w:proofErr w:type="gramStart"/>
      <w:r w:rsidR="00FE7959">
        <w:t>quant</w:t>
      </w:r>
      <w:proofErr w:type="gramEnd"/>
      <w:r w:rsidR="00FE7959">
        <w:t xml:space="preserve"> à lui, est un framework backend progressif construit sur Node.js et </w:t>
      </w:r>
      <w:proofErr w:type="spellStart"/>
      <w:r w:rsidR="00FE7959">
        <w:t>TypeScript</w:t>
      </w:r>
      <w:proofErr w:type="spellEnd"/>
      <w:r w:rsidR="00FE7959">
        <w:t xml:space="preserve">. Il est fortement inspiré par les concepts d'architecture de modules de </w:t>
      </w:r>
      <w:proofErr w:type="spellStart"/>
      <w:r w:rsidR="00FE7959">
        <w:t>Angular</w:t>
      </w:r>
      <w:proofErr w:type="spellEnd"/>
      <w:r w:rsidR="00FE7959">
        <w:t xml:space="preserve">, ce qui facilite une transition et une intégration harmonieuse entre le frontend et le backend. </w:t>
      </w:r>
      <w:proofErr w:type="spellStart"/>
      <w:r w:rsidR="00FE7959">
        <w:t>NestJS</w:t>
      </w:r>
      <w:proofErr w:type="spellEnd"/>
      <w:r w:rsidR="00FE7959">
        <w:t xml:space="preserve"> adopte une approche modulaire et fournit une architecture solide et évolutive, idéale pour la création d'applications backend robustes et maintenables. Il supporte de nombreux protocoles tels que </w:t>
      </w:r>
      <w:proofErr w:type="spellStart"/>
      <w:r w:rsidR="00FE7959">
        <w:t>GraphQL</w:t>
      </w:r>
      <w:proofErr w:type="spellEnd"/>
      <w:r w:rsidR="00FE7959">
        <w:t xml:space="preserve">, </w:t>
      </w:r>
      <w:proofErr w:type="spellStart"/>
      <w:r w:rsidR="00FE7959">
        <w:t>WebSockets</w:t>
      </w:r>
      <w:proofErr w:type="spellEnd"/>
      <w:r w:rsidR="00FE7959">
        <w:t xml:space="preserve">, et bien sûr, REST. </w:t>
      </w:r>
      <w:proofErr w:type="spellStart"/>
      <w:r w:rsidR="00FE7959">
        <w:t>NestJS</w:t>
      </w:r>
      <w:proofErr w:type="spellEnd"/>
      <w:r w:rsidR="00FE7959">
        <w:t xml:space="preserve"> nous a permis de construire une API backend sécurisée et performante, intégrant des fonctionnalités de gestion de la base de données, d'authentification et d'autorisation, ainsi que de communication en temps réel.</w:t>
      </w:r>
    </w:p>
    <w:p w14:paraId="38589EED" w14:textId="5C10566C" w:rsidR="00FE7959" w:rsidRDefault="00FE7959" w:rsidP="00FE7959"/>
    <w:p w14:paraId="5558179F" w14:textId="2228C0E3" w:rsidR="00FE7959" w:rsidRPr="00FE7959" w:rsidRDefault="00FE7959" w:rsidP="00FE7959">
      <w:r>
        <w:t xml:space="preserve">En utilisant </w:t>
      </w:r>
      <w:proofErr w:type="spellStart"/>
      <w:r>
        <w:t>Angular</w:t>
      </w:r>
      <w:proofErr w:type="spellEnd"/>
      <w:r>
        <w:t xml:space="preserve"> et </w:t>
      </w:r>
      <w:proofErr w:type="spellStart"/>
      <w:r>
        <w:t>NestJS</w:t>
      </w:r>
      <w:proofErr w:type="spellEnd"/>
      <w:r>
        <w:t xml:space="preserve"> ensemble, nous avons bénéficié d'une cohérence et d'une synergie accrue entre les couches frontend et backend, facilitant ainsi le développement et la maintenance de l'application globale. Cette combinaison nous a également permis d'assurer une performance optimale, une sécurité renforcée et une évolutivité future pour le Système de Gestion de Stock Avancé (SGSA).</w:t>
      </w:r>
    </w:p>
    <w:p w14:paraId="20A37B62" w14:textId="01053A45" w:rsidR="00EE4470" w:rsidRDefault="003E37FC" w:rsidP="00EE4470">
      <w:pPr>
        <w:pStyle w:val="Heading2"/>
      </w:pPr>
      <w:bookmarkStart w:id="92" w:name="_Toc171679613"/>
      <w:bookmarkStart w:id="93" w:name="_Toc171679681"/>
      <w:bookmarkStart w:id="94" w:name="_Toc175220890"/>
      <w:r w:rsidRPr="008D100D">
        <w:lastRenderedPageBreak/>
        <w:t>Librairies</w:t>
      </w:r>
      <w:bookmarkEnd w:id="92"/>
      <w:bookmarkEnd w:id="93"/>
      <w:bookmarkEnd w:id="94"/>
    </w:p>
    <w:p w14:paraId="0D39352B" w14:textId="5C276580" w:rsidR="00EE4470" w:rsidRPr="00532D1F" w:rsidRDefault="00E84F6F" w:rsidP="00521C74">
      <w:pPr>
        <w:pStyle w:val="Heading3"/>
        <w:rPr>
          <w:rFonts w:eastAsia="Times New Roman"/>
          <w:lang w:val="en-US"/>
        </w:rPr>
      </w:pPr>
      <w:r w:rsidRPr="00532D1F">
        <w:t>TypeORM</w:t>
      </w:r>
      <w:r w:rsidRPr="00532D1F">
        <w:rPr>
          <w:rFonts w:eastAsia="Times New Roman"/>
          <w:lang w:val="en-US"/>
        </w:rPr>
        <w:t xml:space="preserve"> :</w:t>
      </w:r>
      <w:r w:rsidR="00EE4470" w:rsidRPr="00532D1F">
        <w:rPr>
          <w:rFonts w:eastAsia="Times New Roman"/>
          <w:lang w:val="en-US"/>
        </w:rPr>
        <w:t xml:space="preserve"> </w:t>
      </w:r>
    </w:p>
    <w:p w14:paraId="1EEA57E4" w14:textId="737C2C9D" w:rsidR="00EE4470" w:rsidRDefault="00E84F6F" w:rsidP="00EE4470">
      <w:r w:rsidRPr="00E84F6F">
        <w:rPr>
          <w:noProof/>
        </w:rPr>
        <w:drawing>
          <wp:anchor distT="0" distB="0" distL="114300" distR="114300" simplePos="0" relativeHeight="251676672" behindDoc="1" locked="0" layoutInCell="1" allowOverlap="1" wp14:anchorId="1A6B4406" wp14:editId="52B5FE08">
            <wp:simplePos x="0" y="0"/>
            <wp:positionH relativeFrom="margin">
              <wp:align>left</wp:align>
            </wp:positionH>
            <wp:positionV relativeFrom="paragraph">
              <wp:posOffset>6985</wp:posOffset>
            </wp:positionV>
            <wp:extent cx="914400" cy="914400"/>
            <wp:effectExtent l="0" t="0" r="0" b="0"/>
            <wp:wrapTight wrapText="bothSides">
              <wp:wrapPolygon edited="0">
                <wp:start x="2250" y="0"/>
                <wp:lineTo x="900" y="2250"/>
                <wp:lineTo x="0" y="8100"/>
                <wp:lineTo x="0" y="11700"/>
                <wp:lineTo x="450" y="17550"/>
                <wp:lineTo x="2250" y="21150"/>
                <wp:lineTo x="18900" y="21150"/>
                <wp:lineTo x="19800" y="20250"/>
                <wp:lineTo x="20700" y="17100"/>
                <wp:lineTo x="21150" y="11700"/>
                <wp:lineTo x="21150" y="8100"/>
                <wp:lineTo x="20250" y="2250"/>
                <wp:lineTo x="18900" y="0"/>
                <wp:lineTo x="2250" y="0"/>
              </wp:wrapPolygon>
            </wp:wrapTight>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cstate="print">
                      <a:extLst>
                        <a:ext uri="{28A0092B-C50C-407E-A947-70E740481C1C}">
                          <a14:useLocalDpi xmlns:a14="http://schemas.microsoft.com/office/drawing/2010/main" val="0"/>
                        </a:ext>
                      </a:extLst>
                    </a:blip>
                    <a:stretch>
                      <a:fillRect/>
                    </a:stretch>
                  </pic:blipFill>
                  <pic:spPr>
                    <a:xfrm>
                      <a:off x="0" y="0"/>
                      <a:ext cx="914400" cy="914400"/>
                    </a:xfrm>
                    <a:prstGeom prst="rect">
                      <a:avLst/>
                    </a:prstGeom>
                  </pic:spPr>
                </pic:pic>
              </a:graphicData>
            </a:graphic>
            <wp14:sizeRelH relativeFrom="margin">
              <wp14:pctWidth>0</wp14:pctWidth>
            </wp14:sizeRelH>
            <wp14:sizeRelV relativeFrom="margin">
              <wp14:pctHeight>0</wp14:pctHeight>
            </wp14:sizeRelV>
          </wp:anchor>
        </w:drawing>
      </w:r>
      <w:r w:rsidR="00EE4470" w:rsidRPr="009F6D7C">
        <w:t>Un ORM (Object-</w:t>
      </w:r>
      <w:proofErr w:type="spellStart"/>
      <w:r w:rsidR="00EE4470" w:rsidRPr="009F6D7C">
        <w:t>Relational</w:t>
      </w:r>
      <w:proofErr w:type="spellEnd"/>
      <w:r w:rsidR="00EE4470" w:rsidRPr="009F6D7C">
        <w:t xml:space="preserve"> Mapping) pour </w:t>
      </w:r>
      <w:proofErr w:type="spellStart"/>
      <w:r w:rsidR="00EE4470" w:rsidRPr="009F6D7C">
        <w:t>TypeScript</w:t>
      </w:r>
      <w:proofErr w:type="spellEnd"/>
      <w:r w:rsidR="00EE4470" w:rsidRPr="009F6D7C">
        <w:t xml:space="preserve"> et JavaScript, utilisé avec PostgreSQL pour la gestion des bases de données relationnelles dans le projet. TypeORM simplifie les opérations de base de données en permettant une interaction avec celles-ci via des objets JavaScript/</w:t>
      </w:r>
      <w:proofErr w:type="spellStart"/>
      <w:r w:rsidR="00EE4470" w:rsidRPr="009F6D7C">
        <w:t>TypeScript</w:t>
      </w:r>
      <w:proofErr w:type="spellEnd"/>
      <w:r w:rsidR="00EE4470" w:rsidRPr="009F6D7C">
        <w:t>.</w:t>
      </w:r>
    </w:p>
    <w:p w14:paraId="7DC865A3" w14:textId="77777777" w:rsidR="00521C74" w:rsidRDefault="00521C74" w:rsidP="00EE4470"/>
    <w:p w14:paraId="23C14344" w14:textId="5B22F740" w:rsidR="00532D1F" w:rsidRDefault="00E84F6F" w:rsidP="00532D1F">
      <w:pPr>
        <w:pStyle w:val="Heading3"/>
        <w:rPr>
          <w:lang w:val="en-US"/>
        </w:rPr>
      </w:pPr>
      <w:proofErr w:type="gramStart"/>
      <w:r w:rsidRPr="00532D1F">
        <w:rPr>
          <w:lang w:val="en-US"/>
        </w:rPr>
        <w:t>PrimeNG</w:t>
      </w:r>
      <w:r>
        <w:rPr>
          <w:lang w:val="en-US"/>
        </w:rPr>
        <w:t xml:space="preserve"> :</w:t>
      </w:r>
      <w:proofErr w:type="gramEnd"/>
    </w:p>
    <w:p w14:paraId="1264E3EE" w14:textId="764B1905" w:rsidR="00532D1F" w:rsidRDefault="00E84F6F" w:rsidP="00532D1F">
      <w:pPr>
        <w:rPr>
          <w:lang w:val="en-US"/>
        </w:rPr>
      </w:pPr>
      <w:r>
        <w:rPr>
          <w:noProof/>
        </w:rPr>
        <w:drawing>
          <wp:anchor distT="0" distB="0" distL="114300" distR="114300" simplePos="0" relativeHeight="251677696" behindDoc="1" locked="0" layoutInCell="1" allowOverlap="1" wp14:anchorId="381FC2BA" wp14:editId="1525C6CA">
            <wp:simplePos x="0" y="0"/>
            <wp:positionH relativeFrom="margin">
              <wp:align>left</wp:align>
            </wp:positionH>
            <wp:positionV relativeFrom="paragraph">
              <wp:posOffset>9525</wp:posOffset>
            </wp:positionV>
            <wp:extent cx="914400" cy="979170"/>
            <wp:effectExtent l="0" t="0" r="0" b="0"/>
            <wp:wrapTight wrapText="bothSides">
              <wp:wrapPolygon edited="0">
                <wp:start x="8550" y="0"/>
                <wp:lineTo x="0" y="2521"/>
                <wp:lineTo x="0" y="15549"/>
                <wp:lineTo x="5400" y="20171"/>
                <wp:lineTo x="9450" y="21012"/>
                <wp:lineTo x="11700" y="21012"/>
                <wp:lineTo x="16200" y="20171"/>
                <wp:lineTo x="20700" y="15969"/>
                <wp:lineTo x="21150" y="5883"/>
                <wp:lineTo x="21150" y="2521"/>
                <wp:lineTo x="12600" y="0"/>
                <wp:lineTo x="8550" y="0"/>
              </wp:wrapPolygon>
            </wp:wrapTight>
            <wp:docPr id="15" name="Picture 15" descr="https://i0.wp.com/www.primefaces.org/wp-content/uploads/2021/10/primeng-logo.png?fit=280%2C300&amp;ssl=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7" descr="https://i0.wp.com/www.primefaces.org/wp-content/uploads/2021/10/primeng-logo.png?fit=280%2C300&amp;ssl=1"/>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914400" cy="97917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532D1F" w:rsidRPr="00532D1F">
        <w:rPr>
          <w:lang w:val="en-US"/>
        </w:rPr>
        <w:t> is a powerful UI component library for Angular that provides a rich set of features and customizable components. It is designed to enhance the development process, enabling developers to create modern, responsive web applications efficiently.</w:t>
      </w:r>
    </w:p>
    <w:p w14:paraId="3A0BD877" w14:textId="77777777" w:rsidR="00521C74" w:rsidRDefault="00521C74" w:rsidP="00532D1F">
      <w:pPr>
        <w:rPr>
          <w:lang w:val="en-US"/>
        </w:rPr>
      </w:pPr>
    </w:p>
    <w:p w14:paraId="475CBF12" w14:textId="144C4CED" w:rsidR="008219D2" w:rsidRDefault="008219D2" w:rsidP="008219D2">
      <w:pPr>
        <w:pStyle w:val="Heading3"/>
        <w:rPr>
          <w:lang w:val="en-US"/>
        </w:rPr>
      </w:pPr>
      <w:r w:rsidRPr="008219D2">
        <w:rPr>
          <w:lang w:val="en-US"/>
        </w:rPr>
        <w:t> </w:t>
      </w:r>
      <w:bookmarkStart w:id="95" w:name="_Toc175220893"/>
      <w:r w:rsidRPr="008219D2">
        <w:rPr>
          <w:lang w:val="en-US"/>
        </w:rPr>
        <w:t>CoreUI for Angular</w:t>
      </w:r>
      <w:r>
        <w:rPr>
          <w:lang w:val="en-US"/>
        </w:rPr>
        <w:t>:</w:t>
      </w:r>
      <w:bookmarkEnd w:id="95"/>
    </w:p>
    <w:p w14:paraId="2D139C2D" w14:textId="77777777" w:rsidR="00E84F6F" w:rsidRDefault="00E84F6F" w:rsidP="008219D2">
      <w:pPr>
        <w:rPr>
          <w:noProof/>
        </w:rPr>
      </w:pPr>
    </w:p>
    <w:p w14:paraId="4868E5C5" w14:textId="11EF86D0" w:rsidR="008219D2" w:rsidRPr="008219D2" w:rsidRDefault="00E84F6F" w:rsidP="008219D2">
      <w:pPr>
        <w:rPr>
          <w:lang w:val="en-US"/>
        </w:rPr>
      </w:pPr>
      <w:r>
        <w:rPr>
          <w:noProof/>
        </w:rPr>
        <w:drawing>
          <wp:anchor distT="0" distB="0" distL="114300" distR="114300" simplePos="0" relativeHeight="251678720" behindDoc="1" locked="0" layoutInCell="1" allowOverlap="1" wp14:anchorId="3C099FA7" wp14:editId="3EA985D9">
            <wp:simplePos x="0" y="0"/>
            <wp:positionH relativeFrom="margin">
              <wp:align>left</wp:align>
            </wp:positionH>
            <wp:positionV relativeFrom="paragraph">
              <wp:posOffset>1905</wp:posOffset>
            </wp:positionV>
            <wp:extent cx="914400" cy="1025071"/>
            <wp:effectExtent l="0" t="0" r="0" b="3810"/>
            <wp:wrapTight wrapText="bothSides">
              <wp:wrapPolygon edited="0">
                <wp:start x="8550" y="0"/>
                <wp:lineTo x="0" y="4416"/>
                <wp:lineTo x="0" y="16862"/>
                <wp:lineTo x="8100" y="21279"/>
                <wp:lineTo x="8550" y="21279"/>
                <wp:lineTo x="12600" y="21279"/>
                <wp:lineTo x="13050" y="21279"/>
                <wp:lineTo x="21150" y="16862"/>
                <wp:lineTo x="21150" y="4416"/>
                <wp:lineTo x="12600" y="0"/>
                <wp:lineTo x="8550" y="0"/>
              </wp:wrapPolygon>
            </wp:wrapTight>
            <wp:docPr id="16" name="Picture 16" descr="coreui/angular - np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9" descr="coreui/angular - npm"/>
                    <pic:cNvPicPr>
                      <a:picLocks noChangeAspect="1" noChangeArrowheads="1"/>
                    </pic:cNvPicPr>
                  </pic:nvPicPr>
                  <pic:blipFill rotWithShape="1">
                    <a:blip r:embed="rId31">
                      <a:extLst>
                        <a:ext uri="{BEBA8EAE-BF5A-486C-A8C5-ECC9F3942E4B}">
                          <a14:imgProps xmlns:a14="http://schemas.microsoft.com/office/drawing/2010/main">
                            <a14:imgLayer r:embed="rId32">
                              <a14:imgEffect>
                                <a14:backgroundRemoval t="10000" b="90000" l="10000" r="90000">
                                  <a14:foregroundMark x1="39111" y1="38667" x2="49778" y2="34222"/>
                                </a14:backgroundRemoval>
                              </a14:imgEffect>
                            </a14:imgLayer>
                          </a14:imgProps>
                        </a:ext>
                        <a:ext uri="{28A0092B-C50C-407E-A947-70E740481C1C}">
                          <a14:useLocalDpi xmlns:a14="http://schemas.microsoft.com/office/drawing/2010/main" val="0"/>
                        </a:ext>
                      </a:extLst>
                    </a:blip>
                    <a:srcRect l="17743" t="13891" r="17734" b="13803"/>
                    <a:stretch/>
                  </pic:blipFill>
                  <pic:spPr bwMode="auto">
                    <a:xfrm>
                      <a:off x="0" y="0"/>
                      <a:ext cx="914400" cy="1025071"/>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8219D2" w:rsidRPr="008219D2">
        <w:rPr>
          <w:lang w:val="en-US"/>
        </w:rPr>
        <w:t> is a powerful UI component library tailored for Angular applications. With its rich set of features, responsive design, and ease of customization, it enables developers to build modern web applications quickly and efficiently. Whether for admin dashboards or enterprise solutions, CoreUI provides the necessary tools to create a polished user experience.</w:t>
      </w:r>
    </w:p>
    <w:p w14:paraId="6897A14D" w14:textId="3133BD5D" w:rsidR="00A4059C" w:rsidRDefault="003E37FC" w:rsidP="00A4059C">
      <w:pPr>
        <w:pStyle w:val="Heading2"/>
      </w:pPr>
      <w:bookmarkStart w:id="96" w:name="_Toc171679615"/>
      <w:bookmarkStart w:id="97" w:name="_Toc171679683"/>
      <w:bookmarkStart w:id="98" w:name="_Toc175220894"/>
      <w:r w:rsidRPr="008D100D">
        <w:t>Langages de programmation</w:t>
      </w:r>
      <w:bookmarkEnd w:id="96"/>
      <w:bookmarkEnd w:id="97"/>
      <w:bookmarkEnd w:id="98"/>
    </w:p>
    <w:p w14:paraId="001FE5E5" w14:textId="06643046" w:rsidR="00A4059C" w:rsidRDefault="00A4059C" w:rsidP="00521C74">
      <w:pPr>
        <w:pStyle w:val="Heading3"/>
      </w:pPr>
      <w:bookmarkStart w:id="99" w:name="_Toc175220895"/>
      <w:proofErr w:type="spellStart"/>
      <w:r>
        <w:t>TypeScript</w:t>
      </w:r>
      <w:bookmarkEnd w:id="99"/>
      <w:proofErr w:type="spellEnd"/>
      <w:r w:rsidR="00B04731" w:rsidRPr="00B04731">
        <w:t xml:space="preserve"> </w:t>
      </w:r>
    </w:p>
    <w:p w14:paraId="62C33CEF" w14:textId="6D580955" w:rsidR="00A4059C" w:rsidRDefault="00A4059C" w:rsidP="00A4059C"/>
    <w:p w14:paraId="7705863F" w14:textId="656AEAB4" w:rsidR="00A4059C" w:rsidRDefault="00B04731" w:rsidP="00B04731">
      <w:r>
        <w:rPr>
          <w:noProof/>
        </w:rPr>
        <w:lastRenderedPageBreak/>
        <w:drawing>
          <wp:anchor distT="0" distB="0" distL="114300" distR="114300" simplePos="0" relativeHeight="251665408" behindDoc="0" locked="0" layoutInCell="1" allowOverlap="1" wp14:anchorId="38FDCCA3" wp14:editId="6902725E">
            <wp:simplePos x="0" y="0"/>
            <wp:positionH relativeFrom="margin">
              <wp:align>left</wp:align>
            </wp:positionH>
            <wp:positionV relativeFrom="paragraph">
              <wp:posOffset>9525</wp:posOffset>
            </wp:positionV>
            <wp:extent cx="914400" cy="914400"/>
            <wp:effectExtent l="0" t="0" r="0" b="0"/>
            <wp:wrapSquare wrapText="bothSides"/>
            <wp:docPr id="364817756" name="Picture 8" descr="typescript, original, logo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typescript, original, logo Icon"/>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914400" cy="9144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A4059C" w:rsidRPr="00A4059C">
        <w:rPr>
          <w:rStyle w:val="Strong"/>
        </w:rPr>
        <w:t>Description</w:t>
      </w:r>
      <w:r w:rsidR="00A4059C">
        <w:t xml:space="preserve"> : </w:t>
      </w:r>
      <w:proofErr w:type="spellStart"/>
      <w:r w:rsidR="00A4059C">
        <w:t>TypeScript</w:t>
      </w:r>
      <w:proofErr w:type="spellEnd"/>
      <w:r w:rsidR="00A4059C">
        <w:t xml:space="preserve"> est un sur-ensemble de JavaScript développé par Microsoft, apportant des fonctionnalités de typage statique et de programmation orientée objet. Il est compilé en JavaScript, garantissant ainsi la compatibilité avec les navigateurs modernes.</w:t>
      </w:r>
    </w:p>
    <w:p w14:paraId="29FC1CEB" w14:textId="63C0A7BA" w:rsidR="00A4059C" w:rsidRDefault="00A4059C" w:rsidP="00B04731">
      <w:r w:rsidRPr="00A4059C">
        <w:rPr>
          <w:rStyle w:val="Strong"/>
        </w:rPr>
        <w:t>Utilisation</w:t>
      </w:r>
      <w:r>
        <w:rPr>
          <w:rStyle w:val="Strong"/>
        </w:rPr>
        <w:t xml:space="preserve"> </w:t>
      </w:r>
      <w:r>
        <w:t>: Utilisé principalement pour développer la logique métier et les composants de l'application frontend. Il facilite la gestion de grandes bases de code et améliore la qualité et la maintenabilité du code.</w:t>
      </w:r>
    </w:p>
    <w:p w14:paraId="47EE2AED" w14:textId="08EFCB38" w:rsidR="00A4059C" w:rsidRDefault="00A4059C" w:rsidP="00B04731">
      <w:r w:rsidRPr="00A4059C">
        <w:rPr>
          <w:rStyle w:val="Strong"/>
        </w:rPr>
        <w:t>Avantages</w:t>
      </w:r>
      <w:r>
        <w:t xml:space="preserve"> : Offre une vérification de type à la compilation, des outils de développement améliorés, et une meilleure structuration du code grâce aux classes et interfaces.</w:t>
      </w:r>
    </w:p>
    <w:p w14:paraId="16F1B1D9" w14:textId="77777777" w:rsidR="00A4059C" w:rsidRDefault="00A4059C" w:rsidP="00A4059C"/>
    <w:p w14:paraId="51408CF3" w14:textId="0E9D6109" w:rsidR="00A4059C" w:rsidRDefault="00A4059C" w:rsidP="00A4059C">
      <w:pPr>
        <w:pStyle w:val="Heading3"/>
      </w:pPr>
      <w:bookmarkStart w:id="100" w:name="_Toc175220896"/>
      <w:r>
        <w:t>JavaScript</w:t>
      </w:r>
      <w:bookmarkEnd w:id="100"/>
    </w:p>
    <w:p w14:paraId="346C2C2E" w14:textId="05DF6CD7" w:rsidR="00A4059C" w:rsidRDefault="00720ECE" w:rsidP="00A4059C">
      <w:r w:rsidRPr="00720ECE">
        <w:rPr>
          <w:rStyle w:val="Strong"/>
          <w:noProof/>
        </w:rPr>
        <w:drawing>
          <wp:anchor distT="0" distB="0" distL="114300" distR="114300" simplePos="0" relativeHeight="251666432" behindDoc="0" locked="0" layoutInCell="1" allowOverlap="1" wp14:anchorId="71B7623C" wp14:editId="455FA16E">
            <wp:simplePos x="0" y="0"/>
            <wp:positionH relativeFrom="margin">
              <wp:align>left</wp:align>
            </wp:positionH>
            <wp:positionV relativeFrom="paragraph">
              <wp:posOffset>302895</wp:posOffset>
            </wp:positionV>
            <wp:extent cx="914400" cy="914400"/>
            <wp:effectExtent l="0" t="0" r="0" b="0"/>
            <wp:wrapSquare wrapText="bothSides"/>
            <wp:docPr id="150311239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3112393" name=""/>
                    <pic:cNvPicPr/>
                  </pic:nvPicPr>
                  <pic:blipFill>
                    <a:blip r:embed="rId34" cstate="print">
                      <a:extLst>
                        <a:ext uri="{28A0092B-C50C-407E-A947-70E740481C1C}">
                          <a14:useLocalDpi xmlns:a14="http://schemas.microsoft.com/office/drawing/2010/main" val="0"/>
                        </a:ext>
                      </a:extLst>
                    </a:blip>
                    <a:stretch>
                      <a:fillRect/>
                    </a:stretch>
                  </pic:blipFill>
                  <pic:spPr>
                    <a:xfrm>
                      <a:off x="0" y="0"/>
                      <a:ext cx="914400" cy="914400"/>
                    </a:xfrm>
                    <a:prstGeom prst="rect">
                      <a:avLst/>
                    </a:prstGeom>
                  </pic:spPr>
                </pic:pic>
              </a:graphicData>
            </a:graphic>
            <wp14:sizeRelH relativeFrom="margin">
              <wp14:pctWidth>0</wp14:pctWidth>
            </wp14:sizeRelH>
            <wp14:sizeRelV relativeFrom="margin">
              <wp14:pctHeight>0</wp14:pctHeight>
            </wp14:sizeRelV>
          </wp:anchor>
        </w:drawing>
      </w:r>
    </w:p>
    <w:p w14:paraId="34E7BBC0" w14:textId="5E3087AD" w:rsidR="00A4059C" w:rsidRDefault="00A4059C" w:rsidP="00720ECE">
      <w:r w:rsidRPr="00A4059C">
        <w:rPr>
          <w:rStyle w:val="Strong"/>
        </w:rPr>
        <w:t>Description</w:t>
      </w:r>
      <w:r>
        <w:t xml:space="preserve"> : JavaScript est le langage de programmation de base pour le développement web côté client. Le code </w:t>
      </w:r>
      <w:proofErr w:type="spellStart"/>
      <w:r>
        <w:t>TypeScript</w:t>
      </w:r>
      <w:proofErr w:type="spellEnd"/>
      <w:r>
        <w:t xml:space="preserve"> est compilé en JavaScript, qui est ensuite exécuté dans les navigateurs.</w:t>
      </w:r>
    </w:p>
    <w:p w14:paraId="391A82D3" w14:textId="3E23A9C1" w:rsidR="00A4059C" w:rsidRDefault="00A4059C" w:rsidP="00720ECE">
      <w:r w:rsidRPr="00A4059C">
        <w:rPr>
          <w:rStyle w:val="Strong"/>
        </w:rPr>
        <w:t>Utilisation</w:t>
      </w:r>
      <w:r>
        <w:t xml:space="preserve"> : Le code JavaScript généré par </w:t>
      </w:r>
      <w:proofErr w:type="spellStart"/>
      <w:r>
        <w:t>TypeScript</w:t>
      </w:r>
      <w:proofErr w:type="spellEnd"/>
      <w:r>
        <w:t xml:space="preserve"> assure le fonctionnement des fonctionnalités interactives de l'application dans les navigateurs web.</w:t>
      </w:r>
    </w:p>
    <w:p w14:paraId="4919BCD5" w14:textId="6B50D086" w:rsidR="00A4059C" w:rsidRDefault="00A4059C" w:rsidP="00720ECE">
      <w:r w:rsidRPr="00A4059C">
        <w:rPr>
          <w:rStyle w:val="Strong"/>
        </w:rPr>
        <w:t>Avantages</w:t>
      </w:r>
      <w:r>
        <w:t xml:space="preserve"> : Largement supporté par tous les navigateurs, JavaScript est essentiel pour l'interactivité et la dynamique des pages web.</w:t>
      </w:r>
    </w:p>
    <w:p w14:paraId="7B6E0B98" w14:textId="5AACD430" w:rsidR="00A4059C" w:rsidRDefault="00A4059C" w:rsidP="00A4059C"/>
    <w:p w14:paraId="47BFCCB7" w14:textId="6EA0846C" w:rsidR="00A4059C" w:rsidRDefault="00A4059C" w:rsidP="00A4059C">
      <w:pPr>
        <w:pStyle w:val="Heading3"/>
      </w:pPr>
      <w:bookmarkStart w:id="101" w:name="_Toc175220897"/>
      <w:r>
        <w:t>HTML</w:t>
      </w:r>
      <w:bookmarkEnd w:id="101"/>
    </w:p>
    <w:p w14:paraId="241D641F" w14:textId="05F9418D" w:rsidR="00A4059C" w:rsidRDefault="00720ECE" w:rsidP="00A4059C">
      <w:r w:rsidRPr="00720ECE">
        <w:rPr>
          <w:rStyle w:val="Strong"/>
          <w:noProof/>
        </w:rPr>
        <w:drawing>
          <wp:anchor distT="0" distB="0" distL="114300" distR="114300" simplePos="0" relativeHeight="251667456" behindDoc="0" locked="0" layoutInCell="1" allowOverlap="1" wp14:anchorId="04B4F8E9" wp14:editId="15DD360C">
            <wp:simplePos x="0" y="0"/>
            <wp:positionH relativeFrom="margin">
              <wp:align>left</wp:align>
            </wp:positionH>
            <wp:positionV relativeFrom="paragraph">
              <wp:posOffset>256540</wp:posOffset>
            </wp:positionV>
            <wp:extent cx="914400" cy="914400"/>
            <wp:effectExtent l="0" t="0" r="0" b="0"/>
            <wp:wrapSquare wrapText="bothSides"/>
            <wp:docPr id="201139874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1398748" name=""/>
                    <pic:cNvPicPr/>
                  </pic:nvPicPr>
                  <pic:blipFill>
                    <a:blip r:embed="rId35" cstate="print">
                      <a:extLst>
                        <a:ext uri="{28A0092B-C50C-407E-A947-70E740481C1C}">
                          <a14:useLocalDpi xmlns:a14="http://schemas.microsoft.com/office/drawing/2010/main" val="0"/>
                        </a:ext>
                      </a:extLst>
                    </a:blip>
                    <a:stretch>
                      <a:fillRect/>
                    </a:stretch>
                  </pic:blipFill>
                  <pic:spPr>
                    <a:xfrm>
                      <a:off x="0" y="0"/>
                      <a:ext cx="914400" cy="914400"/>
                    </a:xfrm>
                    <a:prstGeom prst="rect">
                      <a:avLst/>
                    </a:prstGeom>
                  </pic:spPr>
                </pic:pic>
              </a:graphicData>
            </a:graphic>
            <wp14:sizeRelH relativeFrom="margin">
              <wp14:pctWidth>0</wp14:pctWidth>
            </wp14:sizeRelH>
            <wp14:sizeRelV relativeFrom="margin">
              <wp14:pctHeight>0</wp14:pctHeight>
            </wp14:sizeRelV>
          </wp:anchor>
        </w:drawing>
      </w:r>
    </w:p>
    <w:p w14:paraId="1696B25C" w14:textId="77466AA4" w:rsidR="00A4059C" w:rsidRDefault="00A4059C" w:rsidP="00720ECE">
      <w:r w:rsidRPr="00A4059C">
        <w:rPr>
          <w:rStyle w:val="Strong"/>
        </w:rPr>
        <w:t>Description</w:t>
      </w:r>
      <w:r>
        <w:t xml:space="preserve"> : HTML (HyperText Markup </w:t>
      </w:r>
      <w:proofErr w:type="spellStart"/>
      <w:r>
        <w:t>Language</w:t>
      </w:r>
      <w:proofErr w:type="spellEnd"/>
      <w:r>
        <w:t>) est le langage standard pour la création de pages web. Il définit la structure et le contenu des pages en utilisant des balises.</w:t>
      </w:r>
    </w:p>
    <w:p w14:paraId="2E4536A2" w14:textId="4075ED88" w:rsidR="00A4059C" w:rsidRDefault="00A4059C" w:rsidP="00720ECE">
      <w:r w:rsidRPr="00A4059C">
        <w:rPr>
          <w:rStyle w:val="Strong"/>
        </w:rPr>
        <w:t>Utilisation</w:t>
      </w:r>
      <w:r>
        <w:t xml:space="preserve"> : HTML a été utilisé pour créer la structure des pages et des composants de l'application. Il définit les éléments tels que les en-têtes, les paragraphes, les formulaires, et les liens.</w:t>
      </w:r>
    </w:p>
    <w:p w14:paraId="304DBC12" w14:textId="214128EA" w:rsidR="00A4059C" w:rsidRDefault="00A4059C" w:rsidP="00720ECE">
      <w:r w:rsidRPr="00A4059C">
        <w:rPr>
          <w:rStyle w:val="Strong"/>
        </w:rPr>
        <w:lastRenderedPageBreak/>
        <w:t>Avantages</w:t>
      </w:r>
      <w:r>
        <w:t xml:space="preserve"> : Permet de structurer le contenu de manière hiérarchique et sémantique, facilitant ainsi l'organisation et l'affichage des données sur le web.</w:t>
      </w:r>
    </w:p>
    <w:p w14:paraId="3134C280" w14:textId="16EC5258" w:rsidR="00A4059C" w:rsidRDefault="00A4059C" w:rsidP="00A4059C"/>
    <w:p w14:paraId="501678AC" w14:textId="3D4CA0D0" w:rsidR="00A4059C" w:rsidRPr="00A4059C" w:rsidRDefault="00A4059C" w:rsidP="00A4059C">
      <w:pPr>
        <w:pStyle w:val="Heading3"/>
        <w:rPr>
          <w:rStyle w:val="Strong"/>
        </w:rPr>
      </w:pPr>
      <w:bookmarkStart w:id="102" w:name="_Toc175220898"/>
      <w:r w:rsidRPr="00A4059C">
        <w:rPr>
          <w:rStyle w:val="Strong"/>
        </w:rPr>
        <w:t>SCSS</w:t>
      </w:r>
      <w:bookmarkEnd w:id="102"/>
    </w:p>
    <w:p w14:paraId="092045F7" w14:textId="1A75B448" w:rsidR="00A4059C" w:rsidRDefault="00A4059C" w:rsidP="00A4059C"/>
    <w:p w14:paraId="3628C24A" w14:textId="3091F125" w:rsidR="00A4059C" w:rsidRDefault="00720ECE" w:rsidP="00720ECE">
      <w:r>
        <w:rPr>
          <w:noProof/>
        </w:rPr>
        <w:drawing>
          <wp:anchor distT="0" distB="0" distL="114300" distR="114300" simplePos="0" relativeHeight="251668480" behindDoc="0" locked="0" layoutInCell="1" allowOverlap="1" wp14:anchorId="2ADEBEB7" wp14:editId="247E21A3">
            <wp:simplePos x="0" y="0"/>
            <wp:positionH relativeFrom="margin">
              <wp:align>left</wp:align>
            </wp:positionH>
            <wp:positionV relativeFrom="paragraph">
              <wp:posOffset>-84455</wp:posOffset>
            </wp:positionV>
            <wp:extent cx="1219835" cy="914400"/>
            <wp:effectExtent l="0" t="0" r="0" b="0"/>
            <wp:wrapSquare wrapText="bothSides"/>
            <wp:docPr id="2142850873" name="Picture 10" descr="Sas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Sass"/>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1219835" cy="9144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A4059C" w:rsidRPr="00A4059C">
        <w:rPr>
          <w:rStyle w:val="Strong"/>
        </w:rPr>
        <w:t>Description</w:t>
      </w:r>
      <w:r w:rsidR="00A4059C">
        <w:rPr>
          <w:rStyle w:val="Strong"/>
        </w:rPr>
        <w:t xml:space="preserve"> </w:t>
      </w:r>
      <w:r w:rsidR="00A4059C">
        <w:t>: SCSS (</w:t>
      </w:r>
      <w:proofErr w:type="spellStart"/>
      <w:r w:rsidR="00A4059C">
        <w:t>Sassy</w:t>
      </w:r>
      <w:proofErr w:type="spellEnd"/>
      <w:r w:rsidR="00A4059C">
        <w:t xml:space="preserve"> CSS) est une syntaxe de </w:t>
      </w:r>
      <w:proofErr w:type="spellStart"/>
      <w:r w:rsidR="00A4059C">
        <w:t>Sass</w:t>
      </w:r>
      <w:proofErr w:type="spellEnd"/>
      <w:r w:rsidR="00A4059C">
        <w:t xml:space="preserve">, un préprocesseur CSS. Il permet d'utiliser des variables, des </w:t>
      </w:r>
      <w:proofErr w:type="spellStart"/>
      <w:r w:rsidR="00A4059C">
        <w:t>mixins</w:t>
      </w:r>
      <w:proofErr w:type="spellEnd"/>
      <w:r w:rsidR="00A4059C">
        <w:t>, des fonctions et des boucles pour écrire du CSS plus maintenable et modulaire.</w:t>
      </w:r>
    </w:p>
    <w:p w14:paraId="54B25524" w14:textId="5CD8F328" w:rsidR="00A4059C" w:rsidRDefault="00A4059C" w:rsidP="00720ECE">
      <w:r w:rsidRPr="00A4059C">
        <w:rPr>
          <w:rStyle w:val="Strong"/>
        </w:rPr>
        <w:t>Utilisation</w:t>
      </w:r>
      <w:r>
        <w:t xml:space="preserve"> : SCSS a été utilisé pour styliser l'application en créant des feuilles de style plus dynamiques et réutilisables. Il facilite la gestion des styles complexes grâce à des fonctionnalités avancées comme l'imbrication et les variables.</w:t>
      </w:r>
    </w:p>
    <w:p w14:paraId="259B9477" w14:textId="03F50ED3" w:rsidR="00A4059C" w:rsidRDefault="00A4059C" w:rsidP="00720ECE">
      <w:r w:rsidRPr="00A4059C">
        <w:rPr>
          <w:rStyle w:val="Strong"/>
        </w:rPr>
        <w:t>Avantages</w:t>
      </w:r>
      <w:r>
        <w:t xml:space="preserve"> : Offre une meilleure organisation et réutilisation des styles, permet de créer des styles complexes de manière plus efficace et améliore la maintenabilité du code CSS.</w:t>
      </w:r>
    </w:p>
    <w:p w14:paraId="74D3BEA5" w14:textId="5C9B5938" w:rsidR="00A4059C" w:rsidRPr="00A4059C" w:rsidRDefault="00A4059C" w:rsidP="00A4059C">
      <w:r>
        <w:t>Ce texte devrait donner une vue d'ensemble complète des langages et technologies que tu as utilisés pendant ton stage.</w:t>
      </w:r>
    </w:p>
    <w:p w14:paraId="74CD6595" w14:textId="10617808" w:rsidR="00A14F2A" w:rsidRDefault="00A14F2A" w:rsidP="00A14F2A">
      <w:pPr>
        <w:pStyle w:val="Heading2"/>
        <w:rPr>
          <w:rFonts w:eastAsia="Times New Roman"/>
        </w:rPr>
      </w:pPr>
      <w:bookmarkStart w:id="103" w:name="_Toc175220899"/>
      <w:r w:rsidRPr="00A14F2A">
        <w:rPr>
          <w:rFonts w:eastAsia="Times New Roman"/>
        </w:rPr>
        <w:t>Outils de prototypage</w:t>
      </w:r>
      <w:bookmarkEnd w:id="103"/>
    </w:p>
    <w:p w14:paraId="5D6FA70F" w14:textId="78E8D7EA" w:rsidR="00A14F2A" w:rsidRPr="00A14F2A" w:rsidRDefault="00A14F2A" w:rsidP="00A14F2A">
      <w:pPr>
        <w:pStyle w:val="Heading3"/>
      </w:pPr>
      <w:bookmarkStart w:id="104" w:name="_Toc175220900"/>
      <w:proofErr w:type="spellStart"/>
      <w:r w:rsidRPr="00A14F2A">
        <w:rPr>
          <w:rFonts w:eastAsia="Times New Roman"/>
        </w:rPr>
        <w:t>Balsamiq</w:t>
      </w:r>
      <w:bookmarkEnd w:id="104"/>
      <w:proofErr w:type="spellEnd"/>
    </w:p>
    <w:p w14:paraId="06BEEF88" w14:textId="6F9E5B0F" w:rsidR="00A14F2A" w:rsidRDefault="00A14F2A" w:rsidP="00A14F2A">
      <w:r w:rsidRPr="00A14F2A">
        <w:rPr>
          <w:noProof/>
        </w:rPr>
        <w:drawing>
          <wp:anchor distT="0" distB="0" distL="114300" distR="114300" simplePos="0" relativeHeight="251664384" behindDoc="0" locked="0" layoutInCell="1" allowOverlap="1" wp14:anchorId="6C879B4D" wp14:editId="02FE013F">
            <wp:simplePos x="0" y="0"/>
            <wp:positionH relativeFrom="margin">
              <wp:align>left</wp:align>
            </wp:positionH>
            <wp:positionV relativeFrom="paragraph">
              <wp:posOffset>6284</wp:posOffset>
            </wp:positionV>
            <wp:extent cx="914400" cy="914400"/>
            <wp:effectExtent l="0" t="0" r="0" b="0"/>
            <wp:wrapSquare wrapText="bothSides"/>
            <wp:docPr id="228663979" name="Picture 4" descr="Balsamiq Smiley Square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Balsamiq Smiley Square Logo"/>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914400" cy="9144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A14F2A">
        <w:t xml:space="preserve"> Pour la création de maquettes et de prototypes, nous avons utilisé </w:t>
      </w:r>
      <w:proofErr w:type="spellStart"/>
      <w:r w:rsidRPr="00A14F2A">
        <w:t>Balsamiq</w:t>
      </w:r>
      <w:proofErr w:type="spellEnd"/>
      <w:r w:rsidRPr="00A14F2A">
        <w:t xml:space="preserve">. Cet outil permet de concevoir rapidement et efficacement des wireframes pour les interfaces utilisateur, facilitant ainsi la visualisation et la validation des concepts avant de passer à la phase de développement. </w:t>
      </w:r>
      <w:proofErr w:type="spellStart"/>
      <w:r w:rsidRPr="00A14F2A">
        <w:t>Balsamiq</w:t>
      </w:r>
      <w:proofErr w:type="spellEnd"/>
      <w:r w:rsidRPr="00A14F2A">
        <w:t xml:space="preserve"> offre une interface intuitive et des éléments préconçus qui simplifient le processus de création de maquettes, contribuant ainsi à une meilleure communication des idées et des exigences entre les membres de l'équipe.</w:t>
      </w:r>
    </w:p>
    <w:p w14:paraId="2918381A" w14:textId="4CF5FE09" w:rsidR="00521C74" w:rsidRDefault="00A92A20" w:rsidP="00521C74">
      <w:pPr>
        <w:pStyle w:val="Heading1"/>
      </w:pPr>
      <w:r>
        <w:lastRenderedPageBreak/>
        <w:t>C</w:t>
      </w:r>
      <w:r w:rsidR="00521C74">
        <w:t>hapitre</w:t>
      </w:r>
      <w:r>
        <w:t xml:space="preserve"> 4 : </w:t>
      </w:r>
    </w:p>
    <w:p w14:paraId="1646ACEC" w14:textId="77777777" w:rsidR="00DE65DA" w:rsidRDefault="00DE65DA" w:rsidP="00DE65DA">
      <w:pPr>
        <w:pStyle w:val="Heading2"/>
        <w:numPr>
          <w:ilvl w:val="0"/>
          <w:numId w:val="38"/>
        </w:numPr>
      </w:pPr>
      <w:bookmarkStart w:id="105" w:name="_Toc175220901"/>
      <w:r w:rsidRPr="006B2F2C">
        <w:t>Diagramme de flux</w:t>
      </w:r>
      <w:bookmarkEnd w:id="105"/>
    </w:p>
    <w:p w14:paraId="30648D23" w14:textId="77777777" w:rsidR="00DE65DA" w:rsidRPr="003201B5" w:rsidRDefault="00DE65DA" w:rsidP="00DE65DA">
      <w:pPr>
        <w:rPr>
          <w:rFonts w:ascii="Calibri Light" w:hAnsi="Calibri Light" w:cs="Calibri Light"/>
          <w:b/>
          <w:bCs/>
          <w:szCs w:val="24"/>
        </w:rPr>
      </w:pPr>
      <w:r w:rsidRPr="00C4356F">
        <w:rPr>
          <w:rFonts w:ascii="Calibri Light" w:hAnsi="Calibri Light" w:cs="Calibri Light"/>
          <w:szCs w:val="24"/>
        </w:rPr>
        <w:t>Ce diagramme de flux offre une visualisation claire et structurée des étapes nécessaires pour gérer efficacement les réceptions de stock, incluant les contrôles de qualité et les mises à jour des inventaires. Il permet de s'assurer que chaque étape est suivie de manière rigoureuse et que les stocks sont maintenus avec précision et transparence.</w:t>
      </w:r>
    </w:p>
    <w:p w14:paraId="1C87426C" w14:textId="77777777" w:rsidR="00DE65DA" w:rsidRDefault="00DE65DA" w:rsidP="00DE65DA">
      <w:pPr>
        <w:keepNext/>
        <w:ind w:firstLine="0"/>
      </w:pPr>
      <w:r>
        <w:object w:dxaOrig="29865" w:dyaOrig="16275" w14:anchorId="2FD4EAF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04" type="#_x0000_t75" style="width:504.85pt;height:273.6pt" o:ole="">
            <v:imagedata r:id="rId38" o:title=""/>
          </v:shape>
          <o:OLEObject Type="Embed" ProgID="Visio.Drawing.15" ShapeID="_x0000_i1104" DrawAspect="Content" ObjectID="_1786187419" r:id="rId39"/>
        </w:object>
      </w:r>
    </w:p>
    <w:p w14:paraId="612B4A1C" w14:textId="4791D6BC" w:rsidR="00A14F2A" w:rsidRPr="00A14F2A" w:rsidRDefault="00DE65DA" w:rsidP="00DE65DA">
      <w:pPr>
        <w:pStyle w:val="Caption"/>
      </w:pPr>
      <w:r>
        <w:t xml:space="preserve">Figure </w:t>
      </w:r>
      <w:r>
        <w:fldChar w:fldCharType="begin"/>
      </w:r>
      <w:r>
        <w:instrText xml:space="preserve"> SEQ Figure \* ARABIC </w:instrText>
      </w:r>
      <w:r>
        <w:fldChar w:fldCharType="separate"/>
      </w:r>
      <w:r>
        <w:rPr>
          <w:noProof/>
        </w:rPr>
        <w:t>5</w:t>
      </w:r>
      <w:r>
        <w:fldChar w:fldCharType="end"/>
      </w:r>
      <w:r>
        <w:rPr>
          <w:lang w:val="en-US"/>
        </w:rPr>
        <w:t xml:space="preserve"> </w:t>
      </w:r>
      <w:r w:rsidRPr="006B2F2C">
        <w:t>Diagramme</w:t>
      </w:r>
      <w:r w:rsidRPr="00B403A3">
        <w:rPr>
          <w:lang w:val="en-US"/>
        </w:rPr>
        <w:t xml:space="preserve"> de flux</w:t>
      </w:r>
    </w:p>
    <w:p w14:paraId="10A3B5E1" w14:textId="33EA88E0" w:rsidR="00527359" w:rsidRPr="00B81434" w:rsidRDefault="003C0984" w:rsidP="00DE65DA">
      <w:pPr>
        <w:pStyle w:val="Heading2"/>
      </w:pPr>
      <w:bookmarkStart w:id="106" w:name="_Toc175220902"/>
      <w:r w:rsidRPr="008D100D">
        <w:t>Diagramme de Cas d'Utilisation (Use Case Diagram) :</w:t>
      </w:r>
      <w:bookmarkEnd w:id="106"/>
    </w:p>
    <w:p w14:paraId="6A00995D" w14:textId="77777777" w:rsidR="003201B5" w:rsidRPr="00211DAA" w:rsidRDefault="003201B5" w:rsidP="00521C74">
      <w:pPr>
        <w:pStyle w:val="Heading3"/>
        <w:numPr>
          <w:ilvl w:val="0"/>
          <w:numId w:val="36"/>
        </w:numPr>
      </w:pPr>
      <w:r w:rsidRPr="00211DAA">
        <w:t>Diagramme de gestion de consultation</w:t>
      </w:r>
    </w:p>
    <w:p w14:paraId="34088583" w14:textId="77777777" w:rsidR="003201B5" w:rsidRDefault="003201B5" w:rsidP="003201B5">
      <w:pPr>
        <w:rPr>
          <w:rFonts w:ascii="Calibri Light" w:hAnsi="Calibri Light" w:cs="Calibri Light"/>
          <w:szCs w:val="24"/>
        </w:rPr>
      </w:pPr>
      <w:r w:rsidRPr="001F794B">
        <w:rPr>
          <w:rFonts w:ascii="Calibri Light" w:hAnsi="Calibri Light" w:cs="Calibri Light"/>
          <w:szCs w:val="24"/>
        </w:rPr>
        <w:t>Ce diagramme illustre le processus de consultation des stocks disponibles en termes de quantité et de valeur. Le magasinier est l'acteur principal qui accède aux informations de stock. Deux sous-processus sont inclus :</w:t>
      </w:r>
    </w:p>
    <w:p w14:paraId="45F6CEAD" w14:textId="77777777" w:rsidR="003201B5" w:rsidRDefault="003201B5" w:rsidP="003201B5">
      <w:pPr>
        <w:pStyle w:val="ListParagraph"/>
        <w:numPr>
          <w:ilvl w:val="1"/>
          <w:numId w:val="27"/>
        </w:numPr>
        <w:spacing w:before="0" w:after="160" w:line="259" w:lineRule="auto"/>
        <w:rPr>
          <w:rFonts w:ascii="Calibri Light" w:hAnsi="Calibri Light" w:cs="Calibri Light"/>
          <w:szCs w:val="24"/>
        </w:rPr>
      </w:pPr>
      <w:r w:rsidRPr="00F401A0">
        <w:rPr>
          <w:rFonts w:ascii="Calibri Light" w:hAnsi="Calibri Light" w:cs="Calibri Light"/>
          <w:szCs w:val="24"/>
        </w:rPr>
        <w:lastRenderedPageBreak/>
        <w:t>Spécifier les dimensions du stock à inclure dans l'image de stock.</w:t>
      </w:r>
    </w:p>
    <w:p w14:paraId="2863A5C1" w14:textId="77777777" w:rsidR="003201B5" w:rsidRPr="00517ED1" w:rsidRDefault="003201B5" w:rsidP="003201B5">
      <w:pPr>
        <w:pStyle w:val="ListParagraph"/>
        <w:numPr>
          <w:ilvl w:val="1"/>
          <w:numId w:val="27"/>
        </w:numPr>
        <w:spacing w:before="0" w:after="160" w:line="259" w:lineRule="auto"/>
        <w:rPr>
          <w:rFonts w:ascii="Calibri Light" w:hAnsi="Calibri Light" w:cs="Calibri Light"/>
          <w:szCs w:val="24"/>
        </w:rPr>
      </w:pPr>
      <w:r w:rsidRPr="00F401A0">
        <w:rPr>
          <w:rFonts w:ascii="Calibri Light" w:hAnsi="Calibri Light" w:cs="Calibri Light"/>
          <w:szCs w:val="24"/>
        </w:rPr>
        <w:t>Spécifier le statut du stock à inclure dans l'image de stock. Ces sous-processus permettent au magasinier de personnaliser la vue des stocks selon les besoins spécifiques de l'entreprise.</w:t>
      </w:r>
    </w:p>
    <w:p w14:paraId="44A81CE3" w14:textId="77777777" w:rsidR="00521C74" w:rsidRDefault="003201B5" w:rsidP="00521C74">
      <w:pPr>
        <w:keepNext/>
        <w:ind w:firstLine="0"/>
        <w:jc w:val="center"/>
      </w:pPr>
      <w:r w:rsidRPr="00DD5D0F">
        <w:rPr>
          <w:rFonts w:ascii="Calibri Light" w:hAnsi="Calibri Light" w:cs="Calibri Light"/>
          <w:szCs w:val="24"/>
        </w:rPr>
        <w:object w:dxaOrig="9060" w:dyaOrig="2250" w14:anchorId="4F33958A">
          <v:shape id="_x0000_i1026" type="#_x0000_t75" style="width:454pt;height:112.65pt" o:ole="">
            <v:imagedata r:id="rId40" o:title=""/>
          </v:shape>
          <o:OLEObject Type="Embed" ProgID="Visio.Drawing.15" ShapeID="_x0000_i1026" DrawAspect="Content" ObjectID="_1786187420" r:id="rId41"/>
        </w:object>
      </w:r>
    </w:p>
    <w:p w14:paraId="11DAADF7" w14:textId="29FCC298" w:rsidR="003201B5" w:rsidRPr="00DD5D0F" w:rsidRDefault="00521C74" w:rsidP="00521C74">
      <w:pPr>
        <w:pStyle w:val="Caption"/>
        <w:rPr>
          <w:rFonts w:ascii="Calibri Light" w:hAnsi="Calibri Light" w:cs="Calibri Light"/>
          <w:szCs w:val="24"/>
        </w:rPr>
      </w:pPr>
      <w:r>
        <w:t xml:space="preserve">Figure </w:t>
      </w:r>
      <w:r>
        <w:fldChar w:fldCharType="begin"/>
      </w:r>
      <w:r>
        <w:instrText xml:space="preserve"> SEQ Figure \* ARABIC </w:instrText>
      </w:r>
      <w:r>
        <w:fldChar w:fldCharType="separate"/>
      </w:r>
      <w:r>
        <w:rPr>
          <w:noProof/>
        </w:rPr>
        <w:t>8</w:t>
      </w:r>
      <w:r>
        <w:fldChar w:fldCharType="end"/>
      </w:r>
      <w:r w:rsidRPr="00521C74">
        <w:t xml:space="preserve"> use case Diagramme de gestion de consultation</w:t>
      </w:r>
    </w:p>
    <w:p w14:paraId="0D508FD6" w14:textId="77777777" w:rsidR="003201B5" w:rsidRPr="00211DAA" w:rsidRDefault="003201B5" w:rsidP="00521C74">
      <w:pPr>
        <w:pStyle w:val="Heading3"/>
      </w:pPr>
      <w:r w:rsidRPr="00211DAA">
        <w:t>Diagramme gestion journaux de transfert</w:t>
      </w:r>
    </w:p>
    <w:p w14:paraId="66AAB392" w14:textId="77777777" w:rsidR="003201B5" w:rsidRPr="00DD5D0F" w:rsidRDefault="003201B5" w:rsidP="00521C74">
      <w:r w:rsidRPr="00DD5D0F">
        <w:t>Ce diagramme décrit le processus de création et de gestion des journaux de transfert internes. Le magasinier crée d'abord l'entête du journal de transfert. Ensuite, les lignes de journal sont saisies par articles et dimensions. Une fois le journal de transfert créé, il peut être reçu par le service de gestion des stocks, qui vérifie la disponibilité des stocks par dimension et met à jour les stocks en quantité et en valeur. Ce processus assure une traçabilité et une gestion efficace des mouvements de stock internes.</w:t>
      </w:r>
    </w:p>
    <w:p w14:paraId="53826C8A" w14:textId="282B8CAF" w:rsidR="003201B5" w:rsidRDefault="00521C74" w:rsidP="00BE09D5">
      <w:pPr>
        <w:keepNext/>
        <w:jc w:val="center"/>
      </w:pPr>
      <w:r w:rsidRPr="00DD5D0F">
        <w:rPr>
          <w:rFonts w:ascii="Calibri Light" w:hAnsi="Calibri Light" w:cs="Calibri Light"/>
          <w:szCs w:val="24"/>
        </w:rPr>
        <w:object w:dxaOrig="9060" w:dyaOrig="4190" w14:anchorId="08FCA42E">
          <v:shape id="_x0000_i1027" type="#_x0000_t75" style="width:430.3pt;height:198.2pt" o:ole="">
            <v:imagedata r:id="rId42" o:title=""/>
          </v:shape>
          <o:OLEObject Type="Embed" ProgID="Visio.Drawing.15" ShapeID="_x0000_i1027" DrawAspect="Content" ObjectID="_1786187421" r:id="rId43"/>
        </w:object>
      </w:r>
    </w:p>
    <w:p w14:paraId="3DB7D609" w14:textId="1150F608" w:rsidR="003201B5" w:rsidRPr="00DD5D0F" w:rsidRDefault="003201B5" w:rsidP="00BE09D5">
      <w:pPr>
        <w:pStyle w:val="Caption"/>
        <w:rPr>
          <w:rFonts w:ascii="Calibri Light" w:hAnsi="Calibri Light" w:cs="Calibri Light"/>
          <w:sz w:val="24"/>
          <w:szCs w:val="24"/>
        </w:rPr>
      </w:pPr>
      <w:r>
        <w:t xml:space="preserve">Figure </w:t>
      </w:r>
      <w:r>
        <w:fldChar w:fldCharType="begin"/>
      </w:r>
      <w:r>
        <w:instrText xml:space="preserve"> SEQ Figure \* ARABIC </w:instrText>
      </w:r>
      <w:r>
        <w:fldChar w:fldCharType="separate"/>
      </w:r>
      <w:r w:rsidR="00521C74">
        <w:rPr>
          <w:noProof/>
        </w:rPr>
        <w:t>9</w:t>
      </w:r>
      <w:r>
        <w:fldChar w:fldCharType="end"/>
      </w:r>
      <w:r w:rsidRPr="00BE09D5">
        <w:t xml:space="preserve"> use case Diagramme gestion journaux de transfert</w:t>
      </w:r>
    </w:p>
    <w:p w14:paraId="509AE39F" w14:textId="77777777" w:rsidR="003201B5" w:rsidRPr="00211DAA" w:rsidRDefault="003201B5" w:rsidP="00521C74">
      <w:pPr>
        <w:pStyle w:val="Heading3"/>
      </w:pPr>
      <w:r w:rsidRPr="00211DAA">
        <w:lastRenderedPageBreak/>
        <w:t>Diagramme gestion ordre de transfert</w:t>
      </w:r>
    </w:p>
    <w:p w14:paraId="611B281F" w14:textId="77777777" w:rsidR="003201B5" w:rsidRPr="00DD5D0F" w:rsidRDefault="003201B5" w:rsidP="003201B5">
      <w:pPr>
        <w:rPr>
          <w:rFonts w:ascii="Calibri Light" w:hAnsi="Calibri Light" w:cs="Calibri Light"/>
          <w:szCs w:val="24"/>
        </w:rPr>
      </w:pPr>
      <w:r w:rsidRPr="00DD5D0F">
        <w:rPr>
          <w:rFonts w:ascii="Calibri Light" w:hAnsi="Calibri Light" w:cs="Calibri Light"/>
          <w:szCs w:val="24"/>
        </w:rPr>
        <w:t>Ce diagramme représente un processus complet de gestion des ordres de transfert, divisé en trois parties :</w:t>
      </w:r>
    </w:p>
    <w:p w14:paraId="69DF1389" w14:textId="77777777" w:rsidR="003201B5" w:rsidRPr="00DD5D0F" w:rsidRDefault="003201B5" w:rsidP="003201B5">
      <w:pPr>
        <w:numPr>
          <w:ilvl w:val="0"/>
          <w:numId w:val="28"/>
        </w:numPr>
        <w:tabs>
          <w:tab w:val="left" w:pos="720"/>
        </w:tabs>
        <w:spacing w:before="0" w:after="160" w:line="259" w:lineRule="auto"/>
        <w:rPr>
          <w:rFonts w:ascii="Calibri Light" w:hAnsi="Calibri Light" w:cs="Calibri Light"/>
          <w:szCs w:val="24"/>
        </w:rPr>
      </w:pPr>
      <w:r w:rsidRPr="00DD5D0F">
        <w:rPr>
          <w:rFonts w:ascii="Calibri Light" w:hAnsi="Calibri Light" w:cs="Calibri Light"/>
          <w:b/>
          <w:bCs/>
          <w:szCs w:val="24"/>
        </w:rPr>
        <w:t>Réception d'ordre de transfert :</w:t>
      </w:r>
    </w:p>
    <w:p w14:paraId="2DFD6CA7" w14:textId="77777777" w:rsidR="003201B5" w:rsidRPr="00DD5D0F" w:rsidRDefault="003201B5" w:rsidP="003201B5">
      <w:pPr>
        <w:numPr>
          <w:ilvl w:val="1"/>
          <w:numId w:val="28"/>
        </w:numPr>
        <w:tabs>
          <w:tab w:val="left" w:pos="1440"/>
        </w:tabs>
        <w:spacing w:before="0" w:after="160" w:line="259" w:lineRule="auto"/>
        <w:rPr>
          <w:rFonts w:ascii="Calibri Light" w:hAnsi="Calibri Light" w:cs="Calibri Light"/>
          <w:szCs w:val="24"/>
        </w:rPr>
      </w:pPr>
      <w:r w:rsidRPr="00DD5D0F">
        <w:rPr>
          <w:rFonts w:ascii="Calibri Light" w:hAnsi="Calibri Light" w:cs="Calibri Light"/>
          <w:szCs w:val="24"/>
        </w:rPr>
        <w:t>Le magasinier reçoit l'ordre de transfert et saisit les lignes reçues par article et dimension de stockage.</w:t>
      </w:r>
    </w:p>
    <w:p w14:paraId="6E3DFC23" w14:textId="77777777" w:rsidR="003201B5" w:rsidRPr="00DD5D0F" w:rsidRDefault="003201B5" w:rsidP="003201B5">
      <w:pPr>
        <w:numPr>
          <w:ilvl w:val="1"/>
          <w:numId w:val="28"/>
        </w:numPr>
        <w:tabs>
          <w:tab w:val="left" w:pos="1440"/>
        </w:tabs>
        <w:spacing w:before="0" w:after="160" w:line="259" w:lineRule="auto"/>
        <w:rPr>
          <w:rFonts w:ascii="Calibri Light" w:hAnsi="Calibri Light" w:cs="Calibri Light"/>
          <w:szCs w:val="24"/>
        </w:rPr>
      </w:pPr>
      <w:r w:rsidRPr="00DD5D0F">
        <w:rPr>
          <w:rFonts w:ascii="Calibri Light" w:hAnsi="Calibri Light" w:cs="Calibri Light"/>
          <w:szCs w:val="24"/>
        </w:rPr>
        <w:t>Mise à jour du stock en valeur et quantité.</w:t>
      </w:r>
    </w:p>
    <w:p w14:paraId="5AFEB0C4" w14:textId="77777777" w:rsidR="003201B5" w:rsidRPr="00DD5D0F" w:rsidRDefault="003201B5" w:rsidP="003201B5">
      <w:pPr>
        <w:numPr>
          <w:ilvl w:val="0"/>
          <w:numId w:val="28"/>
        </w:numPr>
        <w:tabs>
          <w:tab w:val="left" w:pos="720"/>
        </w:tabs>
        <w:spacing w:before="0" w:after="160" w:line="259" w:lineRule="auto"/>
        <w:rPr>
          <w:rFonts w:ascii="Calibri Light" w:hAnsi="Calibri Light" w:cs="Calibri Light"/>
          <w:szCs w:val="24"/>
        </w:rPr>
      </w:pPr>
      <w:r w:rsidRPr="00DD5D0F">
        <w:rPr>
          <w:rFonts w:ascii="Calibri Light" w:hAnsi="Calibri Light" w:cs="Calibri Light"/>
          <w:b/>
          <w:bCs/>
          <w:szCs w:val="24"/>
        </w:rPr>
        <w:t>Demande de transfert :</w:t>
      </w:r>
    </w:p>
    <w:p w14:paraId="77D03853" w14:textId="77777777" w:rsidR="003201B5" w:rsidRPr="00DD5D0F" w:rsidRDefault="003201B5" w:rsidP="003201B5">
      <w:pPr>
        <w:numPr>
          <w:ilvl w:val="1"/>
          <w:numId w:val="28"/>
        </w:numPr>
        <w:tabs>
          <w:tab w:val="left" w:pos="1440"/>
        </w:tabs>
        <w:spacing w:before="0" w:after="160" w:line="259" w:lineRule="auto"/>
        <w:rPr>
          <w:rFonts w:ascii="Calibri Light" w:hAnsi="Calibri Light" w:cs="Calibri Light"/>
          <w:szCs w:val="24"/>
        </w:rPr>
      </w:pPr>
      <w:r w:rsidRPr="00DD5D0F">
        <w:rPr>
          <w:rFonts w:ascii="Calibri Light" w:hAnsi="Calibri Light" w:cs="Calibri Light"/>
          <w:szCs w:val="24"/>
        </w:rPr>
        <w:t>Le demandeur de transfert saisit les lignes de demande de transfert par article et dimension de stock.</w:t>
      </w:r>
    </w:p>
    <w:p w14:paraId="0A0DC24A" w14:textId="77777777" w:rsidR="003201B5" w:rsidRPr="00DD5D0F" w:rsidRDefault="003201B5" w:rsidP="003201B5">
      <w:pPr>
        <w:numPr>
          <w:ilvl w:val="1"/>
          <w:numId w:val="28"/>
        </w:numPr>
        <w:tabs>
          <w:tab w:val="left" w:pos="1440"/>
        </w:tabs>
        <w:spacing w:before="0" w:after="160" w:line="259" w:lineRule="auto"/>
        <w:rPr>
          <w:rFonts w:ascii="Calibri Light" w:hAnsi="Calibri Light" w:cs="Calibri Light"/>
          <w:szCs w:val="24"/>
        </w:rPr>
      </w:pPr>
      <w:r w:rsidRPr="00DD5D0F">
        <w:rPr>
          <w:rFonts w:ascii="Calibri Light" w:hAnsi="Calibri Light" w:cs="Calibri Light"/>
          <w:szCs w:val="24"/>
        </w:rPr>
        <w:t>L'expéditeur de transfert saisit les lignes d'annulation et de supplément par article et dimension de stock.</w:t>
      </w:r>
    </w:p>
    <w:p w14:paraId="4CE3475B" w14:textId="77777777" w:rsidR="003201B5" w:rsidRPr="00DD5D0F" w:rsidRDefault="003201B5" w:rsidP="003201B5">
      <w:pPr>
        <w:numPr>
          <w:ilvl w:val="1"/>
          <w:numId w:val="28"/>
        </w:numPr>
        <w:tabs>
          <w:tab w:val="left" w:pos="1440"/>
        </w:tabs>
        <w:spacing w:before="0" w:after="160" w:line="259" w:lineRule="auto"/>
        <w:rPr>
          <w:rFonts w:ascii="Calibri Light" w:hAnsi="Calibri Light" w:cs="Calibri Light"/>
          <w:szCs w:val="24"/>
        </w:rPr>
      </w:pPr>
      <w:r w:rsidRPr="00DD5D0F">
        <w:rPr>
          <w:rFonts w:ascii="Calibri Light" w:hAnsi="Calibri Light" w:cs="Calibri Light"/>
          <w:szCs w:val="24"/>
        </w:rPr>
        <w:t>Validation ou rejet des lignes d'annulation ou de supplément par le demandeur de transfert.</w:t>
      </w:r>
    </w:p>
    <w:p w14:paraId="463549EC" w14:textId="77777777" w:rsidR="003201B5" w:rsidRPr="00DD5D0F" w:rsidRDefault="003201B5" w:rsidP="003201B5">
      <w:pPr>
        <w:numPr>
          <w:ilvl w:val="0"/>
          <w:numId w:val="28"/>
        </w:numPr>
        <w:tabs>
          <w:tab w:val="left" w:pos="720"/>
        </w:tabs>
        <w:spacing w:before="0" w:after="160" w:line="259" w:lineRule="auto"/>
        <w:rPr>
          <w:rFonts w:ascii="Calibri Light" w:hAnsi="Calibri Light" w:cs="Calibri Light"/>
          <w:szCs w:val="24"/>
        </w:rPr>
      </w:pPr>
      <w:r w:rsidRPr="00DD5D0F">
        <w:rPr>
          <w:rFonts w:ascii="Calibri Light" w:hAnsi="Calibri Light" w:cs="Calibri Light"/>
          <w:b/>
          <w:bCs/>
          <w:szCs w:val="24"/>
        </w:rPr>
        <w:t>Expédition d'ordre de transfert :</w:t>
      </w:r>
    </w:p>
    <w:p w14:paraId="0561B0BD" w14:textId="77777777" w:rsidR="003201B5" w:rsidRPr="00DD5D0F" w:rsidRDefault="003201B5" w:rsidP="003201B5">
      <w:pPr>
        <w:numPr>
          <w:ilvl w:val="1"/>
          <w:numId w:val="28"/>
        </w:numPr>
        <w:tabs>
          <w:tab w:val="left" w:pos="1440"/>
        </w:tabs>
        <w:spacing w:before="0" w:after="160" w:line="259" w:lineRule="auto"/>
        <w:rPr>
          <w:rFonts w:ascii="Calibri Light" w:hAnsi="Calibri Light" w:cs="Calibri Light"/>
          <w:szCs w:val="24"/>
        </w:rPr>
      </w:pPr>
      <w:r w:rsidRPr="00DD5D0F">
        <w:rPr>
          <w:rFonts w:ascii="Calibri Light" w:hAnsi="Calibri Light" w:cs="Calibri Light"/>
          <w:szCs w:val="24"/>
        </w:rPr>
        <w:t>L'expéditeur de transfert saisit les lignes d'ordre de transfert selon les articles et dimensions demandées.</w:t>
      </w:r>
    </w:p>
    <w:p w14:paraId="0FC5F983" w14:textId="77777777" w:rsidR="003201B5" w:rsidRPr="00DD5D0F" w:rsidRDefault="003201B5" w:rsidP="003201B5">
      <w:pPr>
        <w:numPr>
          <w:ilvl w:val="1"/>
          <w:numId w:val="28"/>
        </w:numPr>
        <w:tabs>
          <w:tab w:val="left" w:pos="1440"/>
        </w:tabs>
        <w:spacing w:before="0" w:after="160" w:line="259" w:lineRule="auto"/>
        <w:rPr>
          <w:rFonts w:ascii="Calibri Light" w:hAnsi="Calibri Light" w:cs="Calibri Light"/>
          <w:szCs w:val="24"/>
        </w:rPr>
      </w:pPr>
      <w:r w:rsidRPr="00DD5D0F">
        <w:rPr>
          <w:rFonts w:ascii="Calibri Light" w:hAnsi="Calibri Light" w:cs="Calibri Light"/>
          <w:szCs w:val="24"/>
        </w:rPr>
        <w:t>Vérification de la disponibilité de stock par dimension de stock.</w:t>
      </w:r>
    </w:p>
    <w:p w14:paraId="3901C891" w14:textId="77777777" w:rsidR="003201B5" w:rsidRPr="00DD5D0F" w:rsidRDefault="003201B5" w:rsidP="003201B5">
      <w:pPr>
        <w:numPr>
          <w:ilvl w:val="1"/>
          <w:numId w:val="28"/>
        </w:numPr>
        <w:tabs>
          <w:tab w:val="left" w:pos="1440"/>
        </w:tabs>
        <w:spacing w:before="0" w:after="160" w:line="259" w:lineRule="auto"/>
        <w:rPr>
          <w:rFonts w:ascii="Calibri Light" w:hAnsi="Calibri Light" w:cs="Calibri Light"/>
          <w:szCs w:val="24"/>
        </w:rPr>
      </w:pPr>
      <w:r w:rsidRPr="00DD5D0F">
        <w:rPr>
          <w:rFonts w:ascii="Calibri Light" w:hAnsi="Calibri Light" w:cs="Calibri Light"/>
          <w:szCs w:val="24"/>
        </w:rPr>
        <w:t>Expédition de l'ordre de transfert.</w:t>
      </w:r>
    </w:p>
    <w:p w14:paraId="14784270" w14:textId="77777777" w:rsidR="003201B5" w:rsidRPr="00DD5D0F" w:rsidRDefault="003201B5" w:rsidP="003201B5">
      <w:pPr>
        <w:numPr>
          <w:ilvl w:val="1"/>
          <w:numId w:val="28"/>
        </w:numPr>
        <w:tabs>
          <w:tab w:val="left" w:pos="1440"/>
        </w:tabs>
        <w:spacing w:before="0" w:after="160" w:line="259" w:lineRule="auto"/>
        <w:rPr>
          <w:rFonts w:ascii="Calibri Light" w:hAnsi="Calibri Light" w:cs="Calibri Light"/>
          <w:szCs w:val="24"/>
        </w:rPr>
      </w:pPr>
      <w:r w:rsidRPr="00DD5D0F">
        <w:rPr>
          <w:rFonts w:ascii="Calibri Light" w:hAnsi="Calibri Light" w:cs="Calibri Light"/>
          <w:szCs w:val="24"/>
        </w:rPr>
        <w:t>Mise à jour des stocks en qualité et valeur.</w:t>
      </w:r>
    </w:p>
    <w:p w14:paraId="64997B68" w14:textId="77777777" w:rsidR="003201B5" w:rsidRPr="00DD5D0F" w:rsidRDefault="003201B5" w:rsidP="003201B5">
      <w:pPr>
        <w:ind w:left="1416"/>
        <w:rPr>
          <w:rFonts w:ascii="Calibri Light" w:hAnsi="Calibri Light" w:cs="Calibri Light"/>
          <w:szCs w:val="24"/>
        </w:rPr>
      </w:pPr>
      <w:r w:rsidRPr="00DD5D0F">
        <w:rPr>
          <w:rFonts w:ascii="Calibri Light" w:hAnsi="Calibri Light" w:cs="Calibri Light"/>
          <w:szCs w:val="24"/>
        </w:rPr>
        <w:t>.</w:t>
      </w:r>
    </w:p>
    <w:p w14:paraId="71A8AE10" w14:textId="65D39389" w:rsidR="00BE09D5" w:rsidRDefault="00521C74" w:rsidP="00BE09D5">
      <w:pPr>
        <w:keepNext/>
        <w:jc w:val="center"/>
      </w:pPr>
      <w:r w:rsidRPr="00DD5D0F">
        <w:rPr>
          <w:rFonts w:ascii="Calibri Light" w:hAnsi="Calibri Light" w:cs="Calibri Light"/>
          <w:szCs w:val="24"/>
        </w:rPr>
        <w:object w:dxaOrig="9060" w:dyaOrig="11590" w14:anchorId="5F333267">
          <v:shape id="_x0000_i1028" type="#_x0000_t75" style="width:415.9pt;height:530.25pt" o:ole="">
            <v:imagedata r:id="rId44" o:title=""/>
          </v:shape>
          <o:OLEObject Type="Embed" ProgID="Visio.Drawing.15" ShapeID="_x0000_i1028" DrawAspect="Content" ObjectID="_1786187422" r:id="rId45"/>
        </w:object>
      </w:r>
    </w:p>
    <w:p w14:paraId="6F2031E0" w14:textId="31253CA5" w:rsidR="003201B5" w:rsidRPr="00DD5D0F" w:rsidRDefault="00BE09D5" w:rsidP="00BE09D5">
      <w:pPr>
        <w:pStyle w:val="Caption"/>
        <w:rPr>
          <w:rFonts w:ascii="Calibri Light" w:hAnsi="Calibri Light" w:cs="Calibri Light"/>
          <w:sz w:val="24"/>
          <w:szCs w:val="24"/>
        </w:rPr>
      </w:pPr>
      <w:r>
        <w:t xml:space="preserve">Figure </w:t>
      </w:r>
      <w:r>
        <w:fldChar w:fldCharType="begin"/>
      </w:r>
      <w:r>
        <w:instrText xml:space="preserve"> SEQ Figure \* ARABIC </w:instrText>
      </w:r>
      <w:r>
        <w:fldChar w:fldCharType="separate"/>
      </w:r>
      <w:r w:rsidR="00521C74">
        <w:rPr>
          <w:noProof/>
        </w:rPr>
        <w:t>10</w:t>
      </w:r>
      <w:r>
        <w:fldChar w:fldCharType="end"/>
      </w:r>
      <w:r>
        <w:rPr>
          <w:lang w:val="en-US"/>
        </w:rPr>
        <w:t xml:space="preserve"> </w:t>
      </w:r>
      <w:r w:rsidRPr="00521C74">
        <w:t xml:space="preserve">use case </w:t>
      </w:r>
      <w:r w:rsidR="00521C74" w:rsidRPr="00521C74">
        <w:t>Diagram</w:t>
      </w:r>
      <w:r w:rsidRPr="00521C74">
        <w:t xml:space="preserve"> gestion </w:t>
      </w:r>
      <w:r w:rsidR="00521C74" w:rsidRPr="00521C74">
        <w:t>ordre</w:t>
      </w:r>
      <w:r w:rsidRPr="00521C74">
        <w:t xml:space="preserve"> de </w:t>
      </w:r>
      <w:r w:rsidR="00521C74" w:rsidRPr="00521C74">
        <w:t>transfert</w:t>
      </w:r>
    </w:p>
    <w:p w14:paraId="41264A32" w14:textId="77777777" w:rsidR="003201B5" w:rsidRPr="00DD5D0F" w:rsidRDefault="003201B5" w:rsidP="00521C74">
      <w:pPr>
        <w:pStyle w:val="Heading3"/>
        <w:rPr>
          <w:rFonts w:ascii="Calibri Light" w:hAnsi="Calibri Light" w:cs="Calibri Light"/>
          <w:bCs/>
        </w:rPr>
      </w:pPr>
      <w:r w:rsidRPr="00211DAA">
        <w:lastRenderedPageBreak/>
        <w:t>Diagramme gestion d’inventaire</w:t>
      </w:r>
    </w:p>
    <w:p w14:paraId="74F948B0" w14:textId="77777777" w:rsidR="003201B5" w:rsidRPr="003201B5" w:rsidRDefault="003201B5" w:rsidP="003201B5">
      <w:pPr>
        <w:pStyle w:val="NormalWeb"/>
        <w:jc w:val="both"/>
        <w:rPr>
          <w:rFonts w:ascii="Calibri Light" w:hAnsi="Calibri Light" w:cs="Calibri Light"/>
          <w:lang w:val="fr-FR"/>
        </w:rPr>
      </w:pPr>
      <w:r w:rsidRPr="003201B5">
        <w:rPr>
          <w:rFonts w:ascii="Calibri Light" w:hAnsi="Calibri Light" w:cs="Calibri Light"/>
          <w:lang w:val="fr-FR"/>
        </w:rPr>
        <w:t>Ce diagramme de cas d'utilisation représente les différentes étapes impliquées dans le processus de comptage de stock. Il détaille les interactions entre le Magasinier et le Système pour la gestion des stocks. Voici les principaux cas d'utilisation et leurs relations :</w:t>
      </w:r>
    </w:p>
    <w:p w14:paraId="1A6670B1" w14:textId="77777777" w:rsidR="003201B5" w:rsidRPr="003201B5" w:rsidRDefault="003201B5" w:rsidP="003201B5">
      <w:pPr>
        <w:pStyle w:val="NormalWeb"/>
        <w:jc w:val="both"/>
        <w:rPr>
          <w:rFonts w:ascii="Calibri Light" w:hAnsi="Calibri Light" w:cs="Calibri Light"/>
          <w:lang w:val="fr-FR"/>
        </w:rPr>
      </w:pPr>
      <w:r w:rsidRPr="003201B5">
        <w:rPr>
          <w:rStyle w:val="Strong"/>
          <w:rFonts w:ascii="Calibri Light" w:eastAsiaTheme="majorEastAsia" w:hAnsi="Calibri Light" w:cs="Calibri Light"/>
          <w:lang w:val="fr-FR"/>
        </w:rPr>
        <w:t>Création d'un journal de comptage par dimension cartographique</w:t>
      </w:r>
      <w:r w:rsidRPr="003201B5">
        <w:rPr>
          <w:rFonts w:ascii="Calibri Light" w:hAnsi="Calibri Light" w:cs="Calibri Light"/>
          <w:lang w:val="fr-FR"/>
        </w:rPr>
        <w:t xml:space="preserve"> : Le Magasinier crée un journal de comptage en spécifiant des dimensions telles que l'entrepôt, la zone, l'allée et l'emplacement.</w:t>
      </w:r>
    </w:p>
    <w:p w14:paraId="66FDE760" w14:textId="77777777" w:rsidR="003201B5" w:rsidRPr="003201B5" w:rsidRDefault="003201B5" w:rsidP="003201B5">
      <w:pPr>
        <w:pStyle w:val="NormalWeb"/>
        <w:jc w:val="both"/>
        <w:rPr>
          <w:rFonts w:ascii="Calibri Light" w:hAnsi="Calibri Light" w:cs="Calibri Light"/>
          <w:lang w:val="fr-FR"/>
        </w:rPr>
      </w:pPr>
      <w:r w:rsidRPr="003201B5">
        <w:rPr>
          <w:rStyle w:val="Strong"/>
          <w:rFonts w:ascii="Calibri Light" w:eastAsiaTheme="majorEastAsia" w:hAnsi="Calibri Light" w:cs="Calibri Light"/>
          <w:lang w:val="fr-FR"/>
        </w:rPr>
        <w:t>Spécifier les articles à compter</w:t>
      </w:r>
      <w:r w:rsidRPr="003201B5">
        <w:rPr>
          <w:rFonts w:ascii="Calibri Light" w:hAnsi="Calibri Light" w:cs="Calibri Light"/>
          <w:lang w:val="fr-FR"/>
        </w:rPr>
        <w:t xml:space="preserve"> : Le Magasinier sélectionne les articles spécifiques qui doivent être comptés.</w:t>
      </w:r>
    </w:p>
    <w:p w14:paraId="35A24D1B" w14:textId="77777777" w:rsidR="003201B5" w:rsidRPr="003201B5" w:rsidRDefault="003201B5" w:rsidP="003201B5">
      <w:pPr>
        <w:pStyle w:val="NormalWeb"/>
        <w:jc w:val="both"/>
        <w:rPr>
          <w:rFonts w:ascii="Calibri Light" w:hAnsi="Calibri Light" w:cs="Calibri Light"/>
          <w:lang w:val="fr-FR"/>
        </w:rPr>
      </w:pPr>
      <w:r w:rsidRPr="003201B5">
        <w:rPr>
          <w:rStyle w:val="Strong"/>
          <w:rFonts w:ascii="Calibri Light" w:eastAsiaTheme="majorEastAsia" w:hAnsi="Calibri Light" w:cs="Calibri Light"/>
          <w:lang w:val="fr-FR"/>
        </w:rPr>
        <w:t>Lancer le comptage</w:t>
      </w:r>
      <w:r w:rsidRPr="003201B5">
        <w:rPr>
          <w:rFonts w:ascii="Calibri Light" w:hAnsi="Calibri Light" w:cs="Calibri Light"/>
          <w:lang w:val="fr-FR"/>
        </w:rPr>
        <w:t xml:space="preserve"> : Une fois les articles spécifiés, le Magasinier lance le processus de comptage.</w:t>
      </w:r>
    </w:p>
    <w:p w14:paraId="2E74C89F" w14:textId="77777777" w:rsidR="003201B5" w:rsidRPr="003201B5" w:rsidRDefault="003201B5" w:rsidP="003201B5">
      <w:pPr>
        <w:pStyle w:val="NormalWeb"/>
        <w:jc w:val="both"/>
        <w:rPr>
          <w:rFonts w:ascii="Calibri Light" w:hAnsi="Calibri Light" w:cs="Calibri Light"/>
          <w:lang w:val="fr-FR"/>
        </w:rPr>
      </w:pPr>
      <w:r w:rsidRPr="003201B5">
        <w:rPr>
          <w:rStyle w:val="Strong"/>
          <w:rFonts w:ascii="Calibri Light" w:eastAsiaTheme="majorEastAsia" w:hAnsi="Calibri Light" w:cs="Calibri Light"/>
          <w:lang w:val="fr-FR"/>
        </w:rPr>
        <w:t>Comptage des articles à compter par dimension de stockage</w:t>
      </w:r>
      <w:r w:rsidRPr="003201B5">
        <w:rPr>
          <w:rFonts w:ascii="Calibri Light" w:hAnsi="Calibri Light" w:cs="Calibri Light"/>
          <w:lang w:val="fr-FR"/>
        </w:rPr>
        <w:t xml:space="preserve"> : L'Agent de comptage effectue le comptage physique des articles selon les dimensions spécifiées.</w:t>
      </w:r>
    </w:p>
    <w:p w14:paraId="51413DFF" w14:textId="77777777" w:rsidR="003201B5" w:rsidRPr="003201B5" w:rsidRDefault="003201B5" w:rsidP="003201B5">
      <w:pPr>
        <w:pStyle w:val="NormalWeb"/>
        <w:jc w:val="both"/>
        <w:rPr>
          <w:rFonts w:ascii="Calibri Light" w:hAnsi="Calibri Light" w:cs="Calibri Light"/>
          <w:lang w:val="fr-FR"/>
        </w:rPr>
      </w:pPr>
      <w:r w:rsidRPr="003201B5">
        <w:rPr>
          <w:rStyle w:val="Strong"/>
          <w:rFonts w:ascii="Calibri Light" w:eastAsiaTheme="majorEastAsia" w:hAnsi="Calibri Light" w:cs="Calibri Light"/>
          <w:lang w:val="fr-FR"/>
        </w:rPr>
        <w:t>Validation de journal de comptage</w:t>
      </w:r>
      <w:r w:rsidRPr="003201B5">
        <w:rPr>
          <w:rFonts w:ascii="Calibri Light" w:hAnsi="Calibri Light" w:cs="Calibri Light"/>
          <w:lang w:val="fr-FR"/>
        </w:rPr>
        <w:t xml:space="preserve"> : Le Magasinier valide les résultats du comptage.</w:t>
      </w:r>
    </w:p>
    <w:p w14:paraId="4EF44F5B" w14:textId="77777777" w:rsidR="003201B5" w:rsidRPr="003201B5" w:rsidRDefault="003201B5" w:rsidP="003201B5">
      <w:pPr>
        <w:pStyle w:val="NormalWeb"/>
        <w:jc w:val="both"/>
        <w:rPr>
          <w:rFonts w:ascii="Calibri Light" w:hAnsi="Calibri Light" w:cs="Calibri Light"/>
          <w:lang w:val="fr-FR"/>
        </w:rPr>
      </w:pPr>
      <w:r w:rsidRPr="003201B5">
        <w:rPr>
          <w:rStyle w:val="Strong"/>
          <w:rFonts w:ascii="Calibri Light" w:eastAsiaTheme="majorEastAsia" w:hAnsi="Calibri Light" w:cs="Calibri Light"/>
          <w:lang w:val="fr-FR"/>
        </w:rPr>
        <w:t>Calcul des écarts de stock par dimension de stock</w:t>
      </w:r>
      <w:r w:rsidRPr="003201B5">
        <w:rPr>
          <w:rFonts w:ascii="Calibri Light" w:hAnsi="Calibri Light" w:cs="Calibri Light"/>
          <w:lang w:val="fr-FR"/>
        </w:rPr>
        <w:t xml:space="preserve"> : Le Magasinier calcule les écarts entre le stock théorique et le stock physique.</w:t>
      </w:r>
    </w:p>
    <w:p w14:paraId="0D95293B" w14:textId="77777777" w:rsidR="003201B5" w:rsidRPr="003201B5" w:rsidRDefault="003201B5" w:rsidP="003201B5">
      <w:pPr>
        <w:pStyle w:val="NormalWeb"/>
        <w:jc w:val="both"/>
        <w:rPr>
          <w:rFonts w:ascii="Calibri Light" w:hAnsi="Calibri Light" w:cs="Calibri Light"/>
          <w:lang w:val="fr-FR"/>
        </w:rPr>
      </w:pPr>
      <w:r w:rsidRPr="003201B5">
        <w:rPr>
          <w:rStyle w:val="Strong"/>
          <w:rFonts w:ascii="Calibri Light" w:eastAsiaTheme="majorEastAsia" w:hAnsi="Calibri Light" w:cs="Calibri Light"/>
          <w:lang w:val="fr-FR"/>
        </w:rPr>
        <w:t>Ajustement de stock en quantité et valeur</w:t>
      </w:r>
      <w:r w:rsidRPr="003201B5">
        <w:rPr>
          <w:rFonts w:ascii="Calibri Light" w:hAnsi="Calibri Light" w:cs="Calibri Light"/>
          <w:lang w:val="fr-FR"/>
        </w:rPr>
        <w:t xml:space="preserve"> : Le Magasinier ajuste les stocks en fonction des écarts constatés.</w:t>
      </w:r>
    </w:p>
    <w:p w14:paraId="643AA4D9" w14:textId="77777777" w:rsidR="00BE09D5" w:rsidRDefault="003201B5" w:rsidP="00BE09D5">
      <w:pPr>
        <w:keepNext/>
        <w:jc w:val="center"/>
      </w:pPr>
      <w:r w:rsidRPr="00DD5D0F">
        <w:rPr>
          <w:rFonts w:ascii="Calibri Light" w:hAnsi="Calibri Light" w:cs="Calibri Light"/>
          <w:szCs w:val="24"/>
        </w:rPr>
        <w:object w:dxaOrig="9060" w:dyaOrig="5990" w14:anchorId="4A219460">
          <v:shape id="_x0000_i1029" type="#_x0000_t75" style="width:454pt;height:299pt" o:ole="">
            <v:imagedata r:id="rId46" o:title=""/>
          </v:shape>
          <o:OLEObject Type="Embed" ProgID="Visio.Drawing.15" ShapeID="_x0000_i1029" DrawAspect="Content" ObjectID="_1786187423" r:id="rId47"/>
        </w:object>
      </w:r>
    </w:p>
    <w:p w14:paraId="2E5B87BD" w14:textId="578809A5" w:rsidR="003201B5" w:rsidRPr="00DD5D0F" w:rsidRDefault="00BE09D5" w:rsidP="00BE09D5">
      <w:pPr>
        <w:pStyle w:val="Caption"/>
        <w:rPr>
          <w:rFonts w:ascii="Calibri Light" w:hAnsi="Calibri Light" w:cs="Calibri Light"/>
          <w:sz w:val="24"/>
          <w:szCs w:val="24"/>
        </w:rPr>
      </w:pPr>
      <w:r>
        <w:t xml:space="preserve">Figure </w:t>
      </w:r>
      <w:r>
        <w:fldChar w:fldCharType="begin"/>
      </w:r>
      <w:r>
        <w:instrText xml:space="preserve"> SEQ Figure \* ARABIC </w:instrText>
      </w:r>
      <w:r>
        <w:fldChar w:fldCharType="separate"/>
      </w:r>
      <w:r w:rsidR="00521C74">
        <w:rPr>
          <w:noProof/>
        </w:rPr>
        <w:t>11</w:t>
      </w:r>
      <w:r>
        <w:fldChar w:fldCharType="end"/>
      </w:r>
      <w:r>
        <w:rPr>
          <w:lang w:val="en-US"/>
        </w:rPr>
        <w:t xml:space="preserve"> </w:t>
      </w:r>
      <w:r w:rsidRPr="00521C74">
        <w:t>use case Diagramme gestion d’inventaire</w:t>
      </w:r>
    </w:p>
    <w:p w14:paraId="08732632" w14:textId="77777777" w:rsidR="003201B5" w:rsidRPr="0036013A" w:rsidRDefault="003201B5" w:rsidP="00521C74">
      <w:pPr>
        <w:pStyle w:val="Heading3"/>
      </w:pPr>
      <w:r w:rsidRPr="0036013A">
        <w:t>Diagramme gestion de réception</w:t>
      </w:r>
    </w:p>
    <w:p w14:paraId="448CF90C" w14:textId="77777777" w:rsidR="003201B5" w:rsidRPr="003201B5" w:rsidRDefault="003201B5" w:rsidP="003201B5">
      <w:pPr>
        <w:pStyle w:val="NormalWeb"/>
        <w:jc w:val="both"/>
        <w:rPr>
          <w:rFonts w:ascii="Calibri Light" w:hAnsi="Calibri Light" w:cs="Calibri Light"/>
          <w:lang w:val="fr-FR"/>
        </w:rPr>
      </w:pPr>
      <w:r w:rsidRPr="003201B5">
        <w:rPr>
          <w:rFonts w:ascii="Calibri Light" w:hAnsi="Calibri Light" w:cs="Calibri Light"/>
          <w:lang w:val="fr-FR"/>
        </w:rPr>
        <w:t>Ce diagramme de cas d'utilisation illustre le processus de réception de stock, depuis la sélection du bon de commande jusqu'à la mise à jour des stocks après réception. Les principaux acteurs sont le Gestionnaire des stocks et le Qualiticien. Voici les principaux cas d'utilisation et leurs relations :</w:t>
      </w:r>
    </w:p>
    <w:p w14:paraId="6F3B13A1" w14:textId="77777777" w:rsidR="003201B5" w:rsidRPr="003201B5" w:rsidRDefault="003201B5" w:rsidP="003201B5">
      <w:pPr>
        <w:pStyle w:val="NormalWeb"/>
        <w:jc w:val="both"/>
        <w:rPr>
          <w:rFonts w:ascii="Calibri Light" w:hAnsi="Calibri Light" w:cs="Calibri Light"/>
          <w:lang w:val="fr-FR"/>
        </w:rPr>
      </w:pPr>
      <w:r w:rsidRPr="003201B5">
        <w:rPr>
          <w:rStyle w:val="Strong"/>
          <w:rFonts w:ascii="Calibri Light" w:eastAsiaTheme="majorEastAsia" w:hAnsi="Calibri Light" w:cs="Calibri Light"/>
          <w:lang w:val="fr-FR"/>
        </w:rPr>
        <w:t>Sélectionner le bon de commande à recevoir</w:t>
      </w:r>
      <w:r w:rsidRPr="003201B5">
        <w:rPr>
          <w:rFonts w:ascii="Calibri Light" w:hAnsi="Calibri Light" w:cs="Calibri Light"/>
          <w:lang w:val="fr-FR"/>
        </w:rPr>
        <w:t xml:space="preserve"> : Le Gestionnaire des stocks choisit le bon de commande à traiter.</w:t>
      </w:r>
    </w:p>
    <w:p w14:paraId="486CF243" w14:textId="77777777" w:rsidR="003201B5" w:rsidRPr="003201B5" w:rsidRDefault="003201B5" w:rsidP="003201B5">
      <w:pPr>
        <w:pStyle w:val="NormalWeb"/>
        <w:jc w:val="both"/>
        <w:rPr>
          <w:rFonts w:ascii="Calibri Light" w:hAnsi="Calibri Light" w:cs="Calibri Light"/>
          <w:lang w:val="fr-FR"/>
        </w:rPr>
      </w:pPr>
      <w:r w:rsidRPr="003201B5">
        <w:rPr>
          <w:rStyle w:val="Strong"/>
          <w:rFonts w:ascii="Calibri Light" w:eastAsiaTheme="majorEastAsia" w:hAnsi="Calibri Light" w:cs="Calibri Light"/>
          <w:lang w:val="fr-FR"/>
        </w:rPr>
        <w:t>Saisir les lignes de bon de réception en quantité et dimension de stock</w:t>
      </w:r>
      <w:r w:rsidRPr="003201B5">
        <w:rPr>
          <w:rFonts w:ascii="Calibri Light" w:hAnsi="Calibri Light" w:cs="Calibri Light"/>
          <w:lang w:val="fr-FR"/>
        </w:rPr>
        <w:t xml:space="preserve"> : Le Gestionnaire des stocks enregistre les détails des articles reçus.</w:t>
      </w:r>
    </w:p>
    <w:p w14:paraId="1696C80A" w14:textId="77777777" w:rsidR="003201B5" w:rsidRPr="003201B5" w:rsidRDefault="003201B5" w:rsidP="003201B5">
      <w:pPr>
        <w:pStyle w:val="NormalWeb"/>
        <w:jc w:val="both"/>
        <w:rPr>
          <w:rFonts w:ascii="Calibri Light" w:hAnsi="Calibri Light" w:cs="Calibri Light"/>
          <w:lang w:val="fr-FR"/>
        </w:rPr>
      </w:pPr>
      <w:r w:rsidRPr="003201B5">
        <w:rPr>
          <w:rStyle w:val="Strong"/>
          <w:rFonts w:ascii="Calibri Light" w:eastAsiaTheme="majorEastAsia" w:hAnsi="Calibri Light" w:cs="Calibri Light"/>
          <w:lang w:val="fr-FR"/>
        </w:rPr>
        <w:t>Création de bon de réception en statut Brouillon</w:t>
      </w:r>
      <w:r w:rsidRPr="003201B5">
        <w:rPr>
          <w:rFonts w:ascii="Calibri Light" w:hAnsi="Calibri Light" w:cs="Calibri Light"/>
          <w:lang w:val="fr-FR"/>
        </w:rPr>
        <w:t xml:space="preserve"> : Un bon de réception provisoire est créé pour la validation.</w:t>
      </w:r>
    </w:p>
    <w:p w14:paraId="3184D6FD" w14:textId="77777777" w:rsidR="003201B5" w:rsidRPr="003201B5" w:rsidRDefault="003201B5" w:rsidP="003201B5">
      <w:pPr>
        <w:pStyle w:val="NormalWeb"/>
        <w:jc w:val="both"/>
        <w:rPr>
          <w:rFonts w:ascii="Calibri Light" w:hAnsi="Calibri Light" w:cs="Calibri Light"/>
          <w:lang w:val="fr-FR"/>
        </w:rPr>
      </w:pPr>
      <w:r w:rsidRPr="003201B5">
        <w:rPr>
          <w:rStyle w:val="Strong"/>
          <w:rFonts w:ascii="Calibri Light" w:eastAsiaTheme="majorEastAsia" w:hAnsi="Calibri Light" w:cs="Calibri Light"/>
          <w:lang w:val="fr-FR"/>
        </w:rPr>
        <w:lastRenderedPageBreak/>
        <w:t>Vérification de quantité restante au bon de commande</w:t>
      </w:r>
      <w:r w:rsidRPr="003201B5">
        <w:rPr>
          <w:rFonts w:ascii="Calibri Light" w:hAnsi="Calibri Light" w:cs="Calibri Light"/>
          <w:lang w:val="fr-FR"/>
        </w:rPr>
        <w:t xml:space="preserve"> : Le Gestionnaire des stocks vérifie les quantités reçues par rapport au bon de commande.</w:t>
      </w:r>
    </w:p>
    <w:p w14:paraId="503879F5" w14:textId="77777777" w:rsidR="003201B5" w:rsidRPr="003201B5" w:rsidRDefault="003201B5" w:rsidP="003201B5">
      <w:pPr>
        <w:pStyle w:val="NormalWeb"/>
        <w:jc w:val="both"/>
        <w:rPr>
          <w:rFonts w:ascii="Calibri Light" w:hAnsi="Calibri Light" w:cs="Calibri Light"/>
          <w:lang w:val="fr-FR"/>
        </w:rPr>
      </w:pPr>
      <w:r w:rsidRPr="003201B5">
        <w:rPr>
          <w:rStyle w:val="Strong"/>
          <w:rFonts w:ascii="Calibri Light" w:eastAsiaTheme="majorEastAsia" w:hAnsi="Calibri Light" w:cs="Calibri Light"/>
          <w:lang w:val="fr-FR"/>
        </w:rPr>
        <w:t>Vérification d'obligation de contrôle de qualité par ligne de BC</w:t>
      </w:r>
      <w:r w:rsidRPr="003201B5">
        <w:rPr>
          <w:rFonts w:ascii="Calibri Light" w:hAnsi="Calibri Light" w:cs="Calibri Light"/>
          <w:lang w:val="fr-FR"/>
        </w:rPr>
        <w:t xml:space="preserve"> : Le Qualiticien contrôle la qualité des articles reçus.</w:t>
      </w:r>
    </w:p>
    <w:p w14:paraId="21AB81E0" w14:textId="77777777" w:rsidR="003201B5" w:rsidRPr="003201B5" w:rsidRDefault="003201B5" w:rsidP="003201B5">
      <w:pPr>
        <w:pStyle w:val="NormalWeb"/>
        <w:jc w:val="both"/>
        <w:rPr>
          <w:rFonts w:ascii="Calibri Light" w:hAnsi="Calibri Light" w:cs="Calibri Light"/>
          <w:lang w:val="fr-FR"/>
        </w:rPr>
      </w:pPr>
      <w:r w:rsidRPr="003201B5">
        <w:rPr>
          <w:rStyle w:val="Strong"/>
          <w:rFonts w:ascii="Calibri Light" w:eastAsiaTheme="majorEastAsia" w:hAnsi="Calibri Light" w:cs="Calibri Light"/>
          <w:lang w:val="fr-FR"/>
        </w:rPr>
        <w:t>Création des ordres de qualité par article</w:t>
      </w:r>
      <w:r w:rsidRPr="003201B5">
        <w:rPr>
          <w:rFonts w:ascii="Calibri Light" w:hAnsi="Calibri Light" w:cs="Calibri Light"/>
          <w:lang w:val="fr-FR"/>
        </w:rPr>
        <w:t xml:space="preserve"> : Des ordres de qualité sont créés pour chaque article nécessitant un contrôle.</w:t>
      </w:r>
    </w:p>
    <w:p w14:paraId="4BA227FF" w14:textId="77777777" w:rsidR="003201B5" w:rsidRPr="003201B5" w:rsidRDefault="003201B5" w:rsidP="003201B5">
      <w:pPr>
        <w:pStyle w:val="NormalWeb"/>
        <w:jc w:val="both"/>
        <w:rPr>
          <w:rFonts w:ascii="Calibri Light" w:hAnsi="Calibri Light" w:cs="Calibri Light"/>
          <w:lang w:val="fr-FR"/>
        </w:rPr>
      </w:pPr>
      <w:r w:rsidRPr="003201B5">
        <w:rPr>
          <w:rStyle w:val="Strong"/>
          <w:rFonts w:ascii="Calibri Light" w:eastAsiaTheme="majorEastAsia" w:hAnsi="Calibri Light" w:cs="Calibri Light"/>
          <w:lang w:val="fr-FR"/>
        </w:rPr>
        <w:t>Remplir les résultats de contrôle de qualité</w:t>
      </w:r>
      <w:r w:rsidRPr="003201B5">
        <w:rPr>
          <w:rFonts w:ascii="Calibri Light" w:hAnsi="Calibri Light" w:cs="Calibri Light"/>
          <w:lang w:val="fr-FR"/>
        </w:rPr>
        <w:t xml:space="preserve"> : Le Qualiticien enregistre les résultats du contrôle de qualité.</w:t>
      </w:r>
    </w:p>
    <w:p w14:paraId="26E52F44" w14:textId="77777777" w:rsidR="003201B5" w:rsidRPr="003201B5" w:rsidRDefault="003201B5" w:rsidP="003201B5">
      <w:pPr>
        <w:pStyle w:val="NormalWeb"/>
        <w:jc w:val="both"/>
        <w:rPr>
          <w:rFonts w:ascii="Calibri Light" w:hAnsi="Calibri Light" w:cs="Calibri Light"/>
          <w:lang w:val="fr-FR"/>
        </w:rPr>
      </w:pPr>
      <w:r w:rsidRPr="003201B5">
        <w:rPr>
          <w:rStyle w:val="Strong"/>
          <w:rFonts w:ascii="Calibri Light" w:eastAsiaTheme="majorEastAsia" w:hAnsi="Calibri Light" w:cs="Calibri Light"/>
          <w:lang w:val="fr-FR"/>
        </w:rPr>
        <w:t>Validation de bon de réception</w:t>
      </w:r>
      <w:r w:rsidRPr="003201B5">
        <w:rPr>
          <w:rFonts w:ascii="Calibri Light" w:hAnsi="Calibri Light" w:cs="Calibri Light"/>
          <w:lang w:val="fr-FR"/>
        </w:rPr>
        <w:t xml:space="preserve"> : Le Gestionnaire des stocks valide le bon de réception après vérification.</w:t>
      </w:r>
    </w:p>
    <w:p w14:paraId="4152FE13" w14:textId="77777777" w:rsidR="003201B5" w:rsidRPr="003201B5" w:rsidRDefault="003201B5" w:rsidP="003201B5">
      <w:pPr>
        <w:pStyle w:val="NormalWeb"/>
        <w:jc w:val="both"/>
        <w:rPr>
          <w:rFonts w:ascii="Calibri Light" w:hAnsi="Calibri Light" w:cs="Calibri Light"/>
          <w:lang w:val="fr-FR"/>
        </w:rPr>
      </w:pPr>
      <w:r w:rsidRPr="003201B5">
        <w:rPr>
          <w:rStyle w:val="Strong"/>
          <w:rFonts w:ascii="Calibri Light" w:eastAsiaTheme="majorEastAsia" w:hAnsi="Calibri Light" w:cs="Calibri Light"/>
          <w:lang w:val="fr-FR"/>
        </w:rPr>
        <w:t>Mise à jour de stock en quantité et valeur</w:t>
      </w:r>
      <w:r w:rsidRPr="003201B5">
        <w:rPr>
          <w:rFonts w:ascii="Calibri Light" w:hAnsi="Calibri Light" w:cs="Calibri Light"/>
          <w:lang w:val="fr-FR"/>
        </w:rPr>
        <w:t xml:space="preserve"> : Les stocks sont mis à jour en fonction des réceptions validées.</w:t>
      </w:r>
    </w:p>
    <w:p w14:paraId="27E9E57D" w14:textId="77777777" w:rsidR="003201B5" w:rsidRPr="003201B5" w:rsidRDefault="003201B5" w:rsidP="003201B5">
      <w:pPr>
        <w:pStyle w:val="NormalWeb"/>
        <w:jc w:val="both"/>
        <w:rPr>
          <w:rFonts w:ascii="Calibri Light" w:hAnsi="Calibri Light" w:cs="Calibri Light"/>
          <w:lang w:val="fr-FR"/>
        </w:rPr>
      </w:pPr>
      <w:r w:rsidRPr="003201B5">
        <w:rPr>
          <w:rStyle w:val="Strong"/>
          <w:rFonts w:ascii="Calibri Light" w:eastAsiaTheme="majorEastAsia" w:hAnsi="Calibri Light" w:cs="Calibri Light"/>
          <w:lang w:val="fr-FR"/>
        </w:rPr>
        <w:t>Annulation des lignes de BC non conforme</w:t>
      </w:r>
      <w:r w:rsidRPr="003201B5">
        <w:rPr>
          <w:rFonts w:ascii="Calibri Light" w:hAnsi="Calibri Light" w:cs="Calibri Light"/>
          <w:lang w:val="fr-FR"/>
        </w:rPr>
        <w:t xml:space="preserve"> : Les lignes de bon de commande non conformes sont annulées.</w:t>
      </w:r>
    </w:p>
    <w:p w14:paraId="325182A5" w14:textId="77777777" w:rsidR="00BE09D5" w:rsidRDefault="003201B5" w:rsidP="00BE09D5">
      <w:pPr>
        <w:keepNext/>
        <w:jc w:val="center"/>
      </w:pPr>
      <w:r w:rsidRPr="00DD5D0F">
        <w:rPr>
          <w:rFonts w:ascii="Calibri Light" w:hAnsi="Calibri Light" w:cs="Calibri Light"/>
          <w:szCs w:val="24"/>
        </w:rPr>
        <w:object w:dxaOrig="9060" w:dyaOrig="6930" w14:anchorId="0546037E">
          <v:shape id="_x0000_i1030" type="#_x0000_t75" style="width:454pt;height:345.6pt" o:ole="">
            <v:imagedata r:id="rId48" o:title=""/>
          </v:shape>
          <o:OLEObject Type="Embed" ProgID="Visio.Drawing.15" ShapeID="_x0000_i1030" DrawAspect="Content" ObjectID="_1786187424" r:id="rId49"/>
        </w:object>
      </w:r>
    </w:p>
    <w:p w14:paraId="5315A3EE" w14:textId="72D5B2C0" w:rsidR="003201B5" w:rsidRDefault="00BE09D5" w:rsidP="00BE09D5">
      <w:pPr>
        <w:pStyle w:val="Caption"/>
        <w:rPr>
          <w:rFonts w:ascii="Calibri Light" w:hAnsi="Calibri Light" w:cs="Calibri Light"/>
          <w:sz w:val="24"/>
          <w:szCs w:val="24"/>
        </w:rPr>
      </w:pPr>
      <w:r>
        <w:t xml:space="preserve">Figure </w:t>
      </w:r>
      <w:r>
        <w:fldChar w:fldCharType="begin"/>
      </w:r>
      <w:r>
        <w:instrText xml:space="preserve"> SEQ Figure \* ARABIC </w:instrText>
      </w:r>
      <w:r>
        <w:fldChar w:fldCharType="separate"/>
      </w:r>
      <w:r w:rsidR="00521C74">
        <w:rPr>
          <w:noProof/>
        </w:rPr>
        <w:t>12</w:t>
      </w:r>
      <w:r>
        <w:fldChar w:fldCharType="end"/>
      </w:r>
      <w:r w:rsidRPr="00BE09D5">
        <w:t xml:space="preserve"> use case Diagramme gestion de réception</w:t>
      </w:r>
    </w:p>
    <w:p w14:paraId="02CCF08E" w14:textId="1268DED8" w:rsidR="006B2F2C" w:rsidRPr="008910A3" w:rsidRDefault="006B2F2C" w:rsidP="008910A3">
      <w:pPr>
        <w:pStyle w:val="Heading2"/>
        <w:rPr>
          <w:lang w:val="en-US"/>
        </w:rPr>
      </w:pPr>
      <w:bookmarkStart w:id="107" w:name="_Toc175220903"/>
      <w:r w:rsidRPr="006B2F2C">
        <w:rPr>
          <w:lang w:val="en-US"/>
        </w:rPr>
        <w:t>Activity diagram</w:t>
      </w:r>
      <w:bookmarkEnd w:id="107"/>
      <w:r w:rsidRPr="008910A3">
        <w:rPr>
          <w:lang w:val="en-US"/>
        </w:rPr>
        <w:t xml:space="preserve"> </w:t>
      </w:r>
    </w:p>
    <w:p w14:paraId="214A21AE" w14:textId="77777777" w:rsidR="003308C5" w:rsidRPr="007A3603" w:rsidRDefault="003308C5" w:rsidP="00521C74">
      <w:pPr>
        <w:pStyle w:val="Heading3"/>
        <w:numPr>
          <w:ilvl w:val="0"/>
          <w:numId w:val="37"/>
        </w:numPr>
      </w:pPr>
      <w:r w:rsidRPr="005C1216">
        <w:t>Gestion de consultation de stock disponible</w:t>
      </w:r>
    </w:p>
    <w:p w14:paraId="37C47681" w14:textId="15305BCA" w:rsidR="003308C5" w:rsidRPr="00DD5D0F" w:rsidRDefault="003308C5" w:rsidP="008910A3">
      <w:pPr>
        <w:rPr>
          <w:rFonts w:ascii="Calibri Light" w:hAnsi="Calibri Light" w:cs="Calibri Light"/>
          <w:szCs w:val="24"/>
        </w:rPr>
      </w:pPr>
      <w:r w:rsidRPr="00DD5D0F">
        <w:rPr>
          <w:rFonts w:ascii="Calibri Light" w:hAnsi="Calibri Light" w:cs="Calibri Light"/>
          <w:szCs w:val="24"/>
        </w:rPr>
        <w:t>Le diagramme de consultation de stock décrit de manière claire et concise le processus permettant de consulter les informations de stock dans un système de gestion des stocks. Ce diagramme est structuré pour illustrer les étapes successives nécessaires à la réalisation d'une demande de consultation de stock, depuis l'initiation de la demande jusqu'à l'affichage des résultats.</w:t>
      </w:r>
    </w:p>
    <w:p w14:paraId="1F339ED0" w14:textId="67117F8C" w:rsidR="003308C5" w:rsidRDefault="003308C5" w:rsidP="003308C5">
      <w:pPr>
        <w:keepNext/>
        <w:jc w:val="center"/>
      </w:pPr>
      <w:r w:rsidRPr="00DD5D0F">
        <w:rPr>
          <w:rFonts w:ascii="Calibri Light" w:hAnsi="Calibri Light" w:cs="Calibri Light"/>
          <w:szCs w:val="24"/>
        </w:rPr>
        <w:object w:dxaOrig="5090" w:dyaOrig="4720" w14:anchorId="59736E70">
          <v:shape id="_x0000_i1031" type="#_x0000_t75" style="width:331.2pt;height:308.35pt" o:ole="">
            <v:imagedata r:id="rId50" o:title=""/>
          </v:shape>
          <o:OLEObject Type="Embed" ProgID="Visio.Drawing.15" ShapeID="_x0000_i1031" DrawAspect="Content" ObjectID="_1786187425" r:id="rId51"/>
        </w:object>
      </w:r>
    </w:p>
    <w:p w14:paraId="07030AC2" w14:textId="3B27DCA9" w:rsidR="003308C5" w:rsidRPr="00DD5D0F" w:rsidRDefault="003308C5" w:rsidP="003308C5">
      <w:pPr>
        <w:pStyle w:val="Caption"/>
        <w:rPr>
          <w:rFonts w:ascii="Calibri Light" w:hAnsi="Calibri Light" w:cs="Calibri Light"/>
          <w:sz w:val="24"/>
          <w:szCs w:val="24"/>
        </w:rPr>
      </w:pPr>
      <w:r>
        <w:t xml:space="preserve">Figure </w:t>
      </w:r>
      <w:r>
        <w:fldChar w:fldCharType="begin"/>
      </w:r>
      <w:r>
        <w:instrText xml:space="preserve"> SEQ Figure \* ARABIC </w:instrText>
      </w:r>
      <w:r>
        <w:fldChar w:fldCharType="separate"/>
      </w:r>
      <w:r w:rsidR="00521C74">
        <w:rPr>
          <w:noProof/>
        </w:rPr>
        <w:t>13</w:t>
      </w:r>
      <w:r>
        <w:fldChar w:fldCharType="end"/>
      </w:r>
      <w:r w:rsidRPr="003308C5">
        <w:t xml:space="preserve"> Activity Diagram Gestion de consultation de stock disponible</w:t>
      </w:r>
    </w:p>
    <w:p w14:paraId="1AC06A6D" w14:textId="77777777" w:rsidR="003308C5" w:rsidRPr="00DD5D0F" w:rsidRDefault="003308C5" w:rsidP="003308C5">
      <w:pPr>
        <w:rPr>
          <w:rFonts w:ascii="Calibri Light" w:hAnsi="Calibri Light" w:cs="Calibri Light"/>
          <w:szCs w:val="24"/>
        </w:rPr>
      </w:pPr>
    </w:p>
    <w:p w14:paraId="62BFA90B" w14:textId="77777777" w:rsidR="003308C5" w:rsidRPr="00DD5D0F" w:rsidRDefault="003308C5" w:rsidP="00521C74">
      <w:pPr>
        <w:pStyle w:val="Heading3"/>
        <w:rPr>
          <w:rFonts w:ascii="Calibri Light" w:hAnsi="Calibri Light" w:cs="Calibri Light"/>
          <w:bCs/>
        </w:rPr>
      </w:pPr>
      <w:r w:rsidRPr="005C1216">
        <w:t>Gestion de réception</w:t>
      </w:r>
      <w:r w:rsidRPr="00DD5D0F">
        <w:rPr>
          <w:rFonts w:ascii="Calibri Light" w:hAnsi="Calibri Light" w:cs="Calibri Light"/>
          <w:bCs/>
        </w:rPr>
        <w:t xml:space="preserve"> </w:t>
      </w:r>
    </w:p>
    <w:p w14:paraId="6DC4F5D7" w14:textId="77777777" w:rsidR="003308C5" w:rsidRPr="00DD5D0F" w:rsidRDefault="003308C5" w:rsidP="003308C5">
      <w:pPr>
        <w:rPr>
          <w:rFonts w:ascii="Calibri Light" w:hAnsi="Calibri Light" w:cs="Calibri Light"/>
          <w:szCs w:val="24"/>
        </w:rPr>
      </w:pPr>
      <w:r w:rsidRPr="00DD5D0F">
        <w:rPr>
          <w:rFonts w:ascii="Calibri Light" w:hAnsi="Calibri Light" w:cs="Calibri Light"/>
          <w:szCs w:val="24"/>
        </w:rPr>
        <w:t>Le diagramme d'activité ci-dessus illustre le processus de réception des commandes Ce diagramme fournit une vue détaillée des étapes impliquées dans la réception, la vérification, et</w:t>
      </w:r>
      <w:r>
        <w:rPr>
          <w:rFonts w:ascii="Calibri Light" w:hAnsi="Calibri Light" w:cs="Calibri Light"/>
          <w:szCs w:val="24"/>
        </w:rPr>
        <w:t xml:space="preserve"> </w:t>
      </w:r>
      <w:r w:rsidRPr="00DD5D0F">
        <w:rPr>
          <w:rFonts w:ascii="Calibri Light" w:hAnsi="Calibri Light" w:cs="Calibri Light"/>
          <w:szCs w:val="24"/>
        </w:rPr>
        <w:t xml:space="preserve">la mise à jour des stocks suite à une commande. </w:t>
      </w:r>
    </w:p>
    <w:p w14:paraId="40F63B8F" w14:textId="77777777" w:rsidR="003308C5" w:rsidRDefault="003308C5" w:rsidP="003308C5">
      <w:pPr>
        <w:keepNext/>
        <w:jc w:val="center"/>
      </w:pPr>
      <w:r w:rsidRPr="00DD5D0F">
        <w:rPr>
          <w:rFonts w:ascii="Calibri Light" w:hAnsi="Calibri Light" w:cs="Calibri Light"/>
          <w:szCs w:val="24"/>
        </w:rPr>
        <w:object w:dxaOrig="4060" w:dyaOrig="6340" w14:anchorId="3C60953B">
          <v:shape id="_x0000_i1032" type="#_x0000_t75" style="width:321.9pt;height:499.75pt" o:ole="">
            <v:imagedata r:id="rId52" o:title=""/>
          </v:shape>
          <o:OLEObject Type="Embed" ProgID="Visio.Drawing.15" ShapeID="_x0000_i1032" DrawAspect="Content" ObjectID="_1786187426" r:id="rId53"/>
        </w:object>
      </w:r>
    </w:p>
    <w:p w14:paraId="38183A0F" w14:textId="62F30DE1" w:rsidR="003308C5" w:rsidRPr="00DD5D0F" w:rsidRDefault="003308C5" w:rsidP="003308C5">
      <w:pPr>
        <w:pStyle w:val="Caption"/>
        <w:rPr>
          <w:rFonts w:ascii="Calibri Light" w:hAnsi="Calibri Light" w:cs="Calibri Light"/>
          <w:sz w:val="24"/>
          <w:szCs w:val="24"/>
        </w:rPr>
      </w:pPr>
      <w:r>
        <w:t xml:space="preserve">Figure </w:t>
      </w:r>
      <w:r>
        <w:fldChar w:fldCharType="begin"/>
      </w:r>
      <w:r>
        <w:instrText xml:space="preserve"> SEQ Figure \* ARABIC </w:instrText>
      </w:r>
      <w:r>
        <w:fldChar w:fldCharType="separate"/>
      </w:r>
      <w:r w:rsidR="00521C74">
        <w:rPr>
          <w:noProof/>
        </w:rPr>
        <w:t>14</w:t>
      </w:r>
      <w:r>
        <w:fldChar w:fldCharType="end"/>
      </w:r>
      <w:r w:rsidRPr="003308C5">
        <w:t xml:space="preserve"> Activity Diagram Gestion de réception</w:t>
      </w:r>
    </w:p>
    <w:p w14:paraId="14781C28" w14:textId="77777777" w:rsidR="003308C5" w:rsidRPr="008F3F5F" w:rsidRDefault="003308C5" w:rsidP="00521C74">
      <w:pPr>
        <w:pStyle w:val="Heading3"/>
      </w:pPr>
      <w:r w:rsidRPr="008F3F5F">
        <w:t>Gestion d’inventaire</w:t>
      </w:r>
    </w:p>
    <w:p w14:paraId="5EDCE1AD" w14:textId="77777777" w:rsidR="003308C5" w:rsidRPr="00DD5D0F" w:rsidRDefault="003308C5" w:rsidP="003308C5">
      <w:pPr>
        <w:rPr>
          <w:rFonts w:ascii="Calibri Light" w:hAnsi="Calibri Light" w:cs="Calibri Light"/>
          <w:szCs w:val="24"/>
        </w:rPr>
      </w:pPr>
      <w:r w:rsidRPr="00DD5D0F">
        <w:rPr>
          <w:rFonts w:ascii="Calibri Light" w:hAnsi="Calibri Light" w:cs="Calibri Light"/>
          <w:szCs w:val="24"/>
        </w:rPr>
        <w:t xml:space="preserve">Ce diagramme d'activité illustre le processus de comptage de stock dans un entrepôt. Le processus commence par la création d'un journal de comptage, où les détails comme l'entrepôt, la zone et l'allée sont spécifiés. Ensuite, les articles à compter sont sélectionnés. Si le journal est ajusté, les transactions de stock pour ces articles sont bloquées. Les lignes de comptage, incluant la valeur unitaire, la quantité et les </w:t>
      </w:r>
      <w:r w:rsidRPr="00DD5D0F">
        <w:rPr>
          <w:rFonts w:ascii="Calibri Light" w:hAnsi="Calibri Light" w:cs="Calibri Light"/>
          <w:szCs w:val="24"/>
        </w:rPr>
        <w:lastRenderedPageBreak/>
        <w:t>dimensions de stock des articles, sont saisies. Après la clôture du journal de comptage, les écarts entre le stock physique et théorique sont ajustés. Enfin, les transactions de stock pour les articles bloqués sont libérées.</w:t>
      </w:r>
    </w:p>
    <w:p w14:paraId="66AA715C" w14:textId="77777777" w:rsidR="003308C5" w:rsidRDefault="003308C5" w:rsidP="003308C5">
      <w:pPr>
        <w:keepNext/>
        <w:jc w:val="center"/>
      </w:pPr>
      <w:r w:rsidRPr="00DD5D0F">
        <w:rPr>
          <w:rFonts w:ascii="Calibri Light" w:hAnsi="Calibri Light" w:cs="Calibri Light"/>
          <w:szCs w:val="24"/>
        </w:rPr>
        <w:object w:dxaOrig="4550" w:dyaOrig="7830" w14:anchorId="6049CA67">
          <v:shape id="_x0000_i1033" type="#_x0000_t75" style="width:281.2pt;height:485.35pt" o:ole="">
            <v:imagedata r:id="rId54" o:title=""/>
          </v:shape>
          <o:OLEObject Type="Embed" ProgID="Visio.Drawing.15" ShapeID="_x0000_i1033" DrawAspect="Content" ObjectID="_1786187427" r:id="rId55"/>
        </w:object>
      </w:r>
    </w:p>
    <w:p w14:paraId="5ACA9E0F" w14:textId="423C7DE9" w:rsidR="003308C5" w:rsidRPr="00DD5D0F" w:rsidRDefault="003308C5" w:rsidP="003308C5">
      <w:pPr>
        <w:pStyle w:val="Caption"/>
        <w:rPr>
          <w:rFonts w:ascii="Calibri Light" w:hAnsi="Calibri Light" w:cs="Calibri Light"/>
          <w:sz w:val="24"/>
          <w:szCs w:val="24"/>
        </w:rPr>
      </w:pPr>
      <w:r>
        <w:t xml:space="preserve">Figure </w:t>
      </w:r>
      <w:r>
        <w:fldChar w:fldCharType="begin"/>
      </w:r>
      <w:r>
        <w:instrText xml:space="preserve"> SEQ Figure \* ARABIC </w:instrText>
      </w:r>
      <w:r>
        <w:fldChar w:fldCharType="separate"/>
      </w:r>
      <w:r w:rsidR="00521C74">
        <w:rPr>
          <w:noProof/>
        </w:rPr>
        <w:t>15</w:t>
      </w:r>
      <w:r>
        <w:fldChar w:fldCharType="end"/>
      </w:r>
      <w:r>
        <w:t xml:space="preserve"> </w:t>
      </w:r>
      <w:r w:rsidRPr="003308C5">
        <w:t>Activity diagramme Gestion d’inventaire</w:t>
      </w:r>
    </w:p>
    <w:p w14:paraId="2A1E9B17" w14:textId="77777777" w:rsidR="003308C5" w:rsidRPr="008F3F5F" w:rsidRDefault="003308C5" w:rsidP="00521C74">
      <w:pPr>
        <w:pStyle w:val="Heading3"/>
      </w:pPr>
      <w:r w:rsidRPr="008F3F5F">
        <w:lastRenderedPageBreak/>
        <w:t>Gestion journaux de transfert</w:t>
      </w:r>
    </w:p>
    <w:p w14:paraId="73307B92" w14:textId="401C9391" w:rsidR="003308C5" w:rsidRDefault="003308C5" w:rsidP="003308C5">
      <w:pPr>
        <w:rPr>
          <w:rFonts w:ascii="Calibri Light" w:hAnsi="Calibri Light" w:cs="Calibri Light"/>
          <w:szCs w:val="24"/>
        </w:rPr>
      </w:pPr>
      <w:r w:rsidRPr="00DD5D0F">
        <w:rPr>
          <w:rFonts w:ascii="Calibri Light" w:hAnsi="Calibri Light" w:cs="Calibri Light"/>
          <w:szCs w:val="24"/>
        </w:rPr>
        <w:t>Ce diagramme d'activité montre le processus de transfert de stock au sein du même entrepôt. Le processus commence par la création d'un journal de transfert. Si la demande de transfert n'est pas encore clôturée, les lignes de journal, y compris les articles, les quantités et les dimensions de stockage, sont saisies. Une fois le journal de transfert clôturé, la disponibilité du stock est vérifiée. Si le stock est disponible, les valeurs de stock et la disponibilité du stock sont mises à jour. Si le stock n'est pas disponible, le processus de transfert doit être réévalué.</w:t>
      </w:r>
    </w:p>
    <w:p w14:paraId="5CA13235" w14:textId="77777777" w:rsidR="008910A3" w:rsidRDefault="003308C5" w:rsidP="008910A3">
      <w:pPr>
        <w:keepNext/>
        <w:jc w:val="center"/>
      </w:pPr>
      <w:r>
        <w:object w:dxaOrig="6946" w:dyaOrig="12526" w14:anchorId="2692B15C">
          <v:shape id="_x0000_i1034" type="#_x0000_t75" style="width:233.8pt;height:433.7pt" o:ole="" o:allowoverlap="f">
            <v:imagedata r:id="rId56" o:title=""/>
          </v:shape>
          <o:OLEObject Type="Embed" ProgID="Visio.Drawing.15" ShapeID="_x0000_i1034" DrawAspect="Content" ObjectID="_1786187428" r:id="rId57"/>
        </w:object>
      </w:r>
    </w:p>
    <w:p w14:paraId="2355F200" w14:textId="72394665" w:rsidR="003308C5" w:rsidRPr="00DD5D0F" w:rsidRDefault="008910A3" w:rsidP="008910A3">
      <w:pPr>
        <w:pStyle w:val="Caption"/>
        <w:rPr>
          <w:rFonts w:ascii="Calibri Light" w:hAnsi="Calibri Light" w:cs="Calibri Light"/>
          <w:sz w:val="24"/>
          <w:szCs w:val="24"/>
        </w:rPr>
      </w:pPr>
      <w:r>
        <w:t xml:space="preserve">Figure </w:t>
      </w:r>
      <w:r>
        <w:fldChar w:fldCharType="begin"/>
      </w:r>
      <w:r>
        <w:instrText xml:space="preserve"> SEQ Figure \* ARABIC </w:instrText>
      </w:r>
      <w:r>
        <w:fldChar w:fldCharType="separate"/>
      </w:r>
      <w:r w:rsidR="00521C74">
        <w:rPr>
          <w:noProof/>
        </w:rPr>
        <w:t>16</w:t>
      </w:r>
      <w:r>
        <w:fldChar w:fldCharType="end"/>
      </w:r>
      <w:r>
        <w:t xml:space="preserve"> </w:t>
      </w:r>
      <w:r w:rsidRPr="008910A3">
        <w:t>Activity Diagram gestion journaux transfert</w:t>
      </w:r>
    </w:p>
    <w:p w14:paraId="2601956A" w14:textId="44D29E80" w:rsidR="003308C5" w:rsidRPr="00DD5D0F" w:rsidRDefault="003308C5" w:rsidP="003308C5">
      <w:pPr>
        <w:rPr>
          <w:rFonts w:ascii="Calibri Light" w:hAnsi="Calibri Light" w:cs="Calibri Light"/>
          <w:szCs w:val="24"/>
        </w:rPr>
      </w:pPr>
      <w:r w:rsidRPr="00DD5D0F">
        <w:rPr>
          <w:rFonts w:ascii="Calibri Light" w:hAnsi="Calibri Light" w:cs="Calibri Light"/>
          <w:szCs w:val="24"/>
        </w:rPr>
        <w:lastRenderedPageBreak/>
        <w:tab/>
      </w:r>
    </w:p>
    <w:p w14:paraId="25CDC346" w14:textId="77777777" w:rsidR="003308C5" w:rsidRPr="008F3F5F" w:rsidRDefault="003308C5" w:rsidP="00521C74">
      <w:pPr>
        <w:pStyle w:val="Heading3"/>
      </w:pPr>
      <w:r w:rsidRPr="008F3F5F">
        <w:t>Gestion ordre de transfert</w:t>
      </w:r>
    </w:p>
    <w:p w14:paraId="61C91E02" w14:textId="77777777" w:rsidR="003308C5" w:rsidRPr="00DD5D0F" w:rsidRDefault="003308C5" w:rsidP="003308C5">
      <w:pPr>
        <w:rPr>
          <w:rFonts w:ascii="Calibri Light" w:hAnsi="Calibri Light" w:cs="Calibri Light"/>
          <w:szCs w:val="24"/>
        </w:rPr>
      </w:pPr>
      <w:r w:rsidRPr="00DD5D0F">
        <w:rPr>
          <w:rFonts w:ascii="Calibri Light" w:hAnsi="Calibri Light" w:cs="Calibri Light"/>
          <w:szCs w:val="24"/>
        </w:rPr>
        <w:t>Ce diagramme d'activité décrit le processus de gestion des ordres de transfert de stock entre deux entrepôts. Le processus débute par la création d'une demande de transfert d'un entrepôt demandeur à un entrepôt préparateur. Si la demande de transfert n'est pas encore soumise, les lignes de la demande, incluant les articles et les quantités, sont saisies. Une fois la demande soumise, les lignes de demande sont consultées. Si la ligne de demande est satisfaite à 100% et que le stock est disponible, la demande de transfert est partiellement ou totalement satisfaite selon les articles, les quantités et les dimensions de stock. Enfin, la mise à jour de la valeur du stock et de la disponibilité du stock est effectuée, et l'ordre de transfert est clôturé.</w:t>
      </w:r>
    </w:p>
    <w:p w14:paraId="64F98D19" w14:textId="77777777" w:rsidR="008910A3" w:rsidRDefault="008910A3" w:rsidP="008910A3">
      <w:pPr>
        <w:keepNext/>
        <w:jc w:val="center"/>
      </w:pPr>
      <w:r>
        <w:object w:dxaOrig="11221" w:dyaOrig="15750" w14:anchorId="0BB25A00">
          <v:shape id="_x0000_i1035" type="#_x0000_t75" style="width:285.45pt;height:430.3pt" o:ole="" o:allowoverlap="f">
            <v:imagedata r:id="rId58" o:title=""/>
          </v:shape>
          <o:OLEObject Type="Embed" ProgID="Visio.Drawing.15" ShapeID="_x0000_i1035" DrawAspect="Content" ObjectID="_1786187429" r:id="rId59"/>
        </w:object>
      </w:r>
    </w:p>
    <w:p w14:paraId="7B911ACC" w14:textId="27D5552E" w:rsidR="003308C5" w:rsidRPr="008910A3" w:rsidRDefault="008910A3" w:rsidP="008910A3">
      <w:pPr>
        <w:pStyle w:val="Caption"/>
        <w:rPr>
          <w:rFonts w:ascii="Calibri Light" w:hAnsi="Calibri Light" w:cs="Calibri Light"/>
          <w:sz w:val="24"/>
          <w:szCs w:val="24"/>
        </w:rPr>
      </w:pPr>
      <w:r>
        <w:t xml:space="preserve">Figure </w:t>
      </w:r>
      <w:r>
        <w:fldChar w:fldCharType="begin"/>
      </w:r>
      <w:r>
        <w:instrText xml:space="preserve"> SEQ Figure \* ARABIC </w:instrText>
      </w:r>
      <w:r>
        <w:fldChar w:fldCharType="separate"/>
      </w:r>
      <w:r w:rsidR="00521C74">
        <w:rPr>
          <w:noProof/>
        </w:rPr>
        <w:t>17</w:t>
      </w:r>
      <w:r>
        <w:fldChar w:fldCharType="end"/>
      </w:r>
      <w:r>
        <w:rPr>
          <w:lang w:val="en-US"/>
        </w:rPr>
        <w:t xml:space="preserve"> </w:t>
      </w:r>
      <w:r w:rsidRPr="008910A3">
        <w:t>Activity Diagram Gestion ordre transfert</w:t>
      </w:r>
    </w:p>
    <w:p w14:paraId="58C7C098" w14:textId="77777777" w:rsidR="00C3517D" w:rsidRDefault="00C3517D" w:rsidP="00C3517D"/>
    <w:p w14:paraId="35C5C724" w14:textId="03972735" w:rsidR="003C0984" w:rsidRDefault="003C0984" w:rsidP="003C0984">
      <w:pPr>
        <w:pStyle w:val="Heading2"/>
        <w:rPr>
          <w:rFonts w:eastAsia="Times New Roman"/>
        </w:rPr>
      </w:pPr>
      <w:bookmarkStart w:id="108" w:name="_Toc175220904"/>
      <w:r w:rsidRPr="008D100D">
        <w:rPr>
          <w:rFonts w:eastAsia="Times New Roman"/>
        </w:rPr>
        <w:t>Diagramme de Classes (Class Diagram) :</w:t>
      </w:r>
      <w:bookmarkEnd w:id="108"/>
    </w:p>
    <w:p w14:paraId="50A5CC30" w14:textId="77777777" w:rsidR="00C3517D" w:rsidRPr="00C3517D" w:rsidRDefault="00C3517D" w:rsidP="00C3517D"/>
    <w:p w14:paraId="1DDB8F66" w14:textId="77777777" w:rsidR="00527359" w:rsidRPr="00527359" w:rsidRDefault="00527359" w:rsidP="00527359"/>
    <w:p w14:paraId="4716F041" w14:textId="3E10B572" w:rsidR="003C0984" w:rsidRPr="008D100D" w:rsidRDefault="003C0984" w:rsidP="003C0984">
      <w:pPr>
        <w:pStyle w:val="Heading2"/>
        <w:rPr>
          <w:rFonts w:eastAsia="Times New Roman"/>
        </w:rPr>
      </w:pPr>
      <w:bookmarkStart w:id="109" w:name="_Toc175220905"/>
      <w:r w:rsidRPr="008D100D">
        <w:rPr>
          <w:rFonts w:eastAsia="Times New Roman"/>
        </w:rPr>
        <w:lastRenderedPageBreak/>
        <w:t>Diagramme de Séquence (</w:t>
      </w:r>
      <w:proofErr w:type="spellStart"/>
      <w:r w:rsidRPr="008D100D">
        <w:rPr>
          <w:rFonts w:eastAsia="Times New Roman"/>
        </w:rPr>
        <w:t>Sequence</w:t>
      </w:r>
      <w:proofErr w:type="spellEnd"/>
      <w:r w:rsidRPr="008D100D">
        <w:rPr>
          <w:rFonts w:eastAsia="Times New Roman"/>
        </w:rPr>
        <w:t xml:space="preserve"> Diagram) :</w:t>
      </w:r>
      <w:bookmarkEnd w:id="109"/>
    </w:p>
    <w:p w14:paraId="19E7CFF5" w14:textId="3A51EFDA" w:rsidR="003026AA" w:rsidRPr="00A92A20" w:rsidRDefault="003C0984" w:rsidP="00A92A20">
      <w:pPr>
        <w:pStyle w:val="Heading2"/>
        <w:rPr>
          <w:rFonts w:eastAsia="Times New Roman"/>
        </w:rPr>
      </w:pPr>
      <w:bookmarkStart w:id="110" w:name="_Toc175220906"/>
      <w:r w:rsidRPr="008D100D">
        <w:rPr>
          <w:rFonts w:eastAsia="Times New Roman"/>
        </w:rPr>
        <w:t>Diagramme de Composants (Component Diagram) :</w:t>
      </w:r>
      <w:bookmarkStart w:id="111" w:name="_Toc171679624"/>
      <w:bookmarkStart w:id="112" w:name="_Toc171679692"/>
      <w:bookmarkEnd w:id="110"/>
    </w:p>
    <w:p w14:paraId="536276DB" w14:textId="77777777" w:rsidR="00A92A20" w:rsidRDefault="00A92A20">
      <w:pPr>
        <w:spacing w:before="0" w:after="160" w:line="259" w:lineRule="auto"/>
        <w:ind w:firstLine="0"/>
        <w:jc w:val="left"/>
        <w:rPr>
          <w:rFonts w:ascii="Times New Roman" w:eastAsiaTheme="majorEastAsia" w:hAnsi="Times New Roman" w:cstheme="majorBidi"/>
          <w:b/>
          <w:color w:val="2F5496" w:themeColor="accent1" w:themeShade="BF"/>
          <w:sz w:val="40"/>
          <w:szCs w:val="32"/>
        </w:rPr>
      </w:pPr>
      <w:bookmarkStart w:id="113" w:name="_Toc175220908"/>
      <w:r>
        <w:br w:type="page"/>
      </w:r>
    </w:p>
    <w:p w14:paraId="2D327840" w14:textId="41DEFFC1" w:rsidR="003E37FC" w:rsidRDefault="003E37FC" w:rsidP="00AF10E8">
      <w:pPr>
        <w:pStyle w:val="Heading1"/>
      </w:pPr>
      <w:bookmarkStart w:id="114" w:name="_Toc171679626"/>
      <w:bookmarkStart w:id="115" w:name="_Toc171679694"/>
      <w:bookmarkStart w:id="116" w:name="_Toc175220910"/>
      <w:bookmarkEnd w:id="111"/>
      <w:bookmarkEnd w:id="112"/>
      <w:bookmarkEnd w:id="113"/>
      <w:r w:rsidRPr="008D100D">
        <w:lastRenderedPageBreak/>
        <w:t xml:space="preserve">Chapitre </w:t>
      </w:r>
      <w:r w:rsidR="00FC4B1F">
        <w:t>5</w:t>
      </w:r>
      <w:r w:rsidRPr="008D100D">
        <w:t> :</w:t>
      </w:r>
      <w:bookmarkEnd w:id="114"/>
      <w:bookmarkEnd w:id="115"/>
      <w:bookmarkEnd w:id="116"/>
      <w:r w:rsidR="00AF10E8">
        <w:t xml:space="preserve"> </w:t>
      </w:r>
      <w:r w:rsidR="00AF10E8" w:rsidRPr="008D100D">
        <w:t>Gestion de projet</w:t>
      </w:r>
    </w:p>
    <w:p w14:paraId="043C0965" w14:textId="04929D46" w:rsidR="003E37FC" w:rsidRDefault="003E37FC" w:rsidP="003E37FC">
      <w:pPr>
        <w:pStyle w:val="Heading2"/>
      </w:pPr>
      <w:bookmarkStart w:id="117" w:name="_Toc171679627"/>
      <w:bookmarkStart w:id="118" w:name="_Toc171679695"/>
      <w:bookmarkStart w:id="119" w:name="_Toc175220911"/>
      <w:bookmarkStart w:id="120" w:name="_Hlk175565499"/>
      <w:r w:rsidRPr="008D100D">
        <w:t>Gestion de projet</w:t>
      </w:r>
      <w:bookmarkEnd w:id="117"/>
      <w:bookmarkEnd w:id="118"/>
      <w:bookmarkEnd w:id="119"/>
    </w:p>
    <w:bookmarkEnd w:id="120"/>
    <w:p w14:paraId="41A17E70" w14:textId="77777777" w:rsidR="00817303" w:rsidRPr="008D100D" w:rsidRDefault="00817303" w:rsidP="00A92A20">
      <w:pPr>
        <w:ind w:firstLine="0"/>
      </w:pPr>
    </w:p>
    <w:p w14:paraId="68EEA4F1" w14:textId="226AAB49" w:rsidR="003C0984" w:rsidRPr="008D100D" w:rsidRDefault="003C0984" w:rsidP="003C0984">
      <w:pPr>
        <w:pStyle w:val="Heading2"/>
        <w:rPr>
          <w:rFonts w:eastAsia="Times New Roman"/>
        </w:rPr>
      </w:pPr>
      <w:bookmarkStart w:id="121" w:name="_Toc175220912"/>
      <w:commentRangeStart w:id="122"/>
      <w:r w:rsidRPr="008D100D">
        <w:rPr>
          <w:rFonts w:eastAsia="Times New Roman"/>
        </w:rPr>
        <w:t xml:space="preserve">Diagramme de Gantt </w:t>
      </w:r>
      <w:commentRangeEnd w:id="122"/>
      <w:r w:rsidR="00166DE5">
        <w:rPr>
          <w:rStyle w:val="CommentReference"/>
          <w:rFonts w:asciiTheme="majorHAnsi" w:eastAsiaTheme="minorHAnsi" w:hAnsiTheme="majorHAnsi" w:cstheme="minorBidi"/>
          <w:color w:val="auto"/>
        </w:rPr>
        <w:commentReference w:id="122"/>
      </w:r>
      <w:r w:rsidRPr="008D100D">
        <w:rPr>
          <w:rFonts w:eastAsia="Times New Roman"/>
        </w:rPr>
        <w:t>(Gantt Chart) :</w:t>
      </w:r>
      <w:bookmarkEnd w:id="121"/>
    </w:p>
    <w:bookmarkStart w:id="123" w:name="_MON_1786177962"/>
    <w:bookmarkEnd w:id="123"/>
    <w:p w14:paraId="15E7B5B8" w14:textId="51C5535F" w:rsidR="003E37FC" w:rsidRPr="008D100D" w:rsidRDefault="00DD3BBB" w:rsidP="00DD3BBB">
      <w:pPr>
        <w:ind w:left="-630" w:right="-720" w:firstLine="0"/>
        <w:rPr>
          <w:rFonts w:eastAsiaTheme="majorEastAsia" w:cstheme="majorBidi"/>
          <w:color w:val="2F5496" w:themeColor="accent1" w:themeShade="BF"/>
          <w:sz w:val="32"/>
          <w:szCs w:val="32"/>
        </w:rPr>
      </w:pPr>
      <w:r>
        <w:object w:dxaOrig="30091" w:dyaOrig="24453" w14:anchorId="763C8E01">
          <v:shape id="_x0000_i1084" type="#_x0000_t75" style="width:583.6pt;height:474.35pt" o:ole="">
            <v:imagedata r:id="rId63" o:title=""/>
          </v:shape>
          <o:OLEObject Type="Embed" ProgID="Excel.Sheet.12" ShapeID="_x0000_i1084" DrawAspect="Content" ObjectID="_1786187430" r:id="rId64"/>
        </w:object>
      </w:r>
      <w:r w:rsidR="003E37FC" w:rsidRPr="008D100D">
        <w:br w:type="page"/>
      </w:r>
    </w:p>
    <w:p w14:paraId="565B7BFB" w14:textId="5791F819" w:rsidR="003E37FC" w:rsidRPr="008D100D" w:rsidRDefault="003E37FC" w:rsidP="003E37FC">
      <w:pPr>
        <w:pStyle w:val="Heading1"/>
      </w:pPr>
      <w:bookmarkStart w:id="124" w:name="_Toc171679633"/>
      <w:bookmarkStart w:id="125" w:name="_Toc171679701"/>
      <w:bookmarkStart w:id="126" w:name="_Toc175220913"/>
      <w:r w:rsidRPr="008D100D">
        <w:lastRenderedPageBreak/>
        <w:t>Chapitre 6 :</w:t>
      </w:r>
      <w:bookmarkEnd w:id="124"/>
      <w:bookmarkEnd w:id="125"/>
      <w:bookmarkEnd w:id="126"/>
    </w:p>
    <w:p w14:paraId="0EB022E1" w14:textId="77777777" w:rsidR="003E37FC" w:rsidRPr="008D100D" w:rsidRDefault="003E37FC" w:rsidP="003E37FC">
      <w:pPr>
        <w:pStyle w:val="Heading2"/>
      </w:pPr>
      <w:bookmarkStart w:id="127" w:name="_Toc171679634"/>
      <w:bookmarkStart w:id="128" w:name="_Toc171679702"/>
      <w:bookmarkStart w:id="129" w:name="_Toc175220914"/>
      <w:r w:rsidRPr="008D100D">
        <w:t xml:space="preserve">La conception/modélisation </w:t>
      </w:r>
      <w:r w:rsidRPr="008D100D">
        <w:sym w:font="Wingdings" w:char="F0E8"/>
      </w:r>
      <w:r w:rsidRPr="008D100D">
        <w:t xml:space="preserve"> détaillez</w:t>
      </w:r>
      <w:bookmarkEnd w:id="127"/>
      <w:bookmarkEnd w:id="128"/>
      <w:bookmarkEnd w:id="129"/>
    </w:p>
    <w:p w14:paraId="5F6F1231" w14:textId="134AE6B4" w:rsidR="00FC6335" w:rsidRPr="008D100D" w:rsidRDefault="00FC6335" w:rsidP="00FC6335">
      <w:r w:rsidRPr="008D100D">
        <w:t xml:space="preserve">La conception et la modélisation de l'application étaient des étapes clés pour assurer la robustesse et la maintenabilité du projet. Nous avons utilisé plusieurs outils et méthodologies pour modéliser les différentes parties de l'application. La modélisation UML incluait des diagrammes de cas d'utilisation, des diagrammes de classes, et des diagrammes de séquence. La méthode BPMN était utilisée pour modéliser les processus métier et les workflows. La modélisation de la base de données était réalisée à l'aide de diagrammes entité-relation, et la méthode Merise était utilisée pour l'analyse fonctionnelle et conceptuelle. La conception de l'interface utilisateur était réalisée à l'aide de maquettes et de wireframes, créés avec des outils comme </w:t>
      </w:r>
      <w:proofErr w:type="spellStart"/>
      <w:r w:rsidRPr="008D100D">
        <w:t>Figma</w:t>
      </w:r>
      <w:proofErr w:type="spellEnd"/>
      <w:r w:rsidRPr="008D100D">
        <w:t xml:space="preserve"> et Adobe XD. Ces maquettes étaient ensuite validées par les utilisateurs finaux avant le développement.</w:t>
      </w:r>
    </w:p>
    <w:p w14:paraId="46511D16" w14:textId="6C3207B9" w:rsidR="003C0984" w:rsidRPr="008D100D" w:rsidRDefault="003C0984" w:rsidP="003C0984">
      <w:pPr>
        <w:pStyle w:val="Heading2"/>
        <w:rPr>
          <w:rFonts w:eastAsia="Times New Roman"/>
        </w:rPr>
      </w:pPr>
      <w:bookmarkStart w:id="130" w:name="_Toc175220915"/>
      <w:r w:rsidRPr="008D100D">
        <w:rPr>
          <w:rFonts w:eastAsia="Times New Roman"/>
        </w:rPr>
        <w:lastRenderedPageBreak/>
        <w:t>Diagramme Entité-Relation</w:t>
      </w:r>
      <w:r w:rsidR="007857A7">
        <w:rPr>
          <w:rFonts w:eastAsia="Times New Roman"/>
        </w:rPr>
        <w:t xml:space="preserve"> </w:t>
      </w:r>
      <w:r w:rsidRPr="008D100D">
        <w:rPr>
          <w:rFonts w:eastAsia="Times New Roman"/>
        </w:rPr>
        <w:t>:</w:t>
      </w:r>
      <w:bookmarkEnd w:id="130"/>
    </w:p>
    <w:p w14:paraId="651B0553" w14:textId="0BE117EF" w:rsidR="003C0984" w:rsidRPr="007857A7" w:rsidRDefault="0040368C" w:rsidP="007857A7">
      <w:pPr>
        <w:tabs>
          <w:tab w:val="left" w:pos="6915"/>
        </w:tabs>
      </w:pPr>
      <w:r>
        <w:rPr>
          <w:noProof/>
        </w:rPr>
        <w:drawing>
          <wp:inline distT="0" distB="0" distL="0" distR="0" wp14:anchorId="4854A9AC" wp14:editId="248FACD2">
            <wp:extent cx="6390005" cy="653923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8"/>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6390005" cy="6539230"/>
                    </a:xfrm>
                    <a:prstGeom prst="rect">
                      <a:avLst/>
                    </a:prstGeom>
                    <a:noFill/>
                    <a:ln>
                      <a:noFill/>
                    </a:ln>
                  </pic:spPr>
                </pic:pic>
              </a:graphicData>
            </a:graphic>
          </wp:inline>
        </w:drawing>
      </w:r>
    </w:p>
    <w:p w14:paraId="16636ADC" w14:textId="77777777" w:rsidR="003E37FC" w:rsidRPr="008D100D" w:rsidRDefault="003E37FC">
      <w:pPr>
        <w:rPr>
          <w:rFonts w:eastAsiaTheme="majorEastAsia" w:cstheme="majorBidi"/>
          <w:color w:val="2F5496" w:themeColor="accent1" w:themeShade="BF"/>
          <w:sz w:val="32"/>
          <w:szCs w:val="32"/>
        </w:rPr>
      </w:pPr>
      <w:r w:rsidRPr="008D100D">
        <w:br w:type="page"/>
      </w:r>
    </w:p>
    <w:p w14:paraId="4FA8967D" w14:textId="51965965" w:rsidR="003E37FC" w:rsidRPr="008D100D" w:rsidRDefault="003E37FC" w:rsidP="003E37FC">
      <w:pPr>
        <w:pStyle w:val="Heading1"/>
      </w:pPr>
      <w:bookmarkStart w:id="131" w:name="_Toc171679639"/>
      <w:bookmarkStart w:id="132" w:name="_Toc171679707"/>
      <w:bookmarkStart w:id="133" w:name="_Toc175220919"/>
      <w:r w:rsidRPr="008D100D">
        <w:lastRenderedPageBreak/>
        <w:t xml:space="preserve">Chapitre </w:t>
      </w:r>
      <w:proofErr w:type="gramStart"/>
      <w:r w:rsidRPr="008D100D">
        <w:t>9</w:t>
      </w:r>
      <w:r w:rsidR="00E0699D">
        <w:t xml:space="preserve"> </w:t>
      </w:r>
      <w:r w:rsidRPr="008D100D">
        <w:t> :</w:t>
      </w:r>
      <w:bookmarkEnd w:id="131"/>
      <w:bookmarkEnd w:id="132"/>
      <w:bookmarkEnd w:id="133"/>
      <w:proofErr w:type="gramEnd"/>
      <w:r w:rsidR="00E0699D" w:rsidRPr="00E0699D">
        <w:t xml:space="preserve"> </w:t>
      </w:r>
      <w:r w:rsidR="00E0699D">
        <w:t xml:space="preserve"> </w:t>
      </w:r>
      <w:r w:rsidR="00E0699D" w:rsidRPr="008D100D">
        <w:t>Guide d’utilisateur</w:t>
      </w:r>
      <w:r w:rsidR="00E0699D">
        <w:t xml:space="preserve"> </w:t>
      </w:r>
      <w:r w:rsidR="00E0699D" w:rsidRPr="008D100D">
        <w:t>/administrateur</w:t>
      </w:r>
      <w:r w:rsidR="00E0699D">
        <w:t xml:space="preserve"> </w:t>
      </w:r>
      <w:r w:rsidR="00E0699D" w:rsidRPr="008D100D">
        <w:t>/développeur</w:t>
      </w:r>
      <w:r w:rsidR="00E0699D" w:rsidRPr="008D100D">
        <w:tab/>
        <w:t>(capture d’écrans avec explications détaillées)</w:t>
      </w:r>
      <w:r w:rsidR="00E0699D" w:rsidRPr="00E0699D">
        <w:t xml:space="preserve"> </w:t>
      </w:r>
      <w:r w:rsidR="00E0699D" w:rsidRPr="008D100D">
        <w:sym w:font="Wingdings" w:char="F0E8"/>
      </w:r>
      <w:r w:rsidR="00E0699D" w:rsidRPr="008D100D">
        <w:t>détaillez</w:t>
      </w:r>
    </w:p>
    <w:p w14:paraId="103739BE" w14:textId="441579AB" w:rsidR="00FC6335" w:rsidRPr="008D100D" w:rsidRDefault="00FC6335" w:rsidP="00FC6335">
      <w:r w:rsidRPr="008D100D">
        <w:t>Le guide d'utilisateur détaillait les différentes fonctionnalités de l'application, avec des captures d'écran et des explications étape par étape. Il comprenait des sections pour les utilisateurs finaux, les administrateurs, et les développeurs. Les utilisateurs finaux pouvaient trouver des instructions sur la gestion des commandes, des clients, et des paiements. Les administrateurs pouvaient trouver des informations sur la gestion des utilisateurs, des rôles, et des permissions. Les développeurs pouvaient trouver des instructions sur la configuration de l'environnement de développement, le déploiement de l'application, et la gestion du code source.</w:t>
      </w:r>
    </w:p>
    <w:p w14:paraId="24396D5B" w14:textId="77777777" w:rsidR="003E37FC" w:rsidRPr="008D100D" w:rsidRDefault="003E37FC">
      <w:pPr>
        <w:rPr>
          <w:rFonts w:eastAsiaTheme="majorEastAsia" w:cstheme="majorBidi"/>
          <w:color w:val="2F5496" w:themeColor="accent1" w:themeShade="BF"/>
          <w:sz w:val="32"/>
          <w:szCs w:val="32"/>
        </w:rPr>
      </w:pPr>
      <w:r w:rsidRPr="008D100D">
        <w:br w:type="page"/>
      </w:r>
    </w:p>
    <w:p w14:paraId="0B3BF070" w14:textId="061D868C" w:rsidR="003E37FC" w:rsidRPr="008D100D" w:rsidRDefault="003E37FC" w:rsidP="00FC6335">
      <w:pPr>
        <w:pStyle w:val="Heading1"/>
      </w:pPr>
      <w:bookmarkStart w:id="134" w:name="_Toc171679644"/>
      <w:bookmarkStart w:id="135" w:name="_Toc171679712"/>
      <w:bookmarkStart w:id="136" w:name="_Toc175220922"/>
      <w:r w:rsidRPr="008D100D">
        <w:lastRenderedPageBreak/>
        <w:t>Conclusion (surtout les perspective)</w:t>
      </w:r>
      <w:bookmarkEnd w:id="134"/>
      <w:bookmarkEnd w:id="135"/>
      <w:bookmarkEnd w:id="136"/>
    </w:p>
    <w:p w14:paraId="0BBE8477" w14:textId="019795B0" w:rsidR="00FC6335" w:rsidRPr="008D100D" w:rsidRDefault="00FC6335" w:rsidP="00FC6335">
      <w:r w:rsidRPr="008D100D">
        <w:t>En conclusion, ce projet de développement d'une application de gestion commerciale et de vente pour COPAG a permis de moderniser et d'optimiser les processus commerciaux de l'entreprise. Les résultats obtenus montrent une amélioration significative de la gestion des commandes, des paiements, et des relations clients. La satisfaction des clients a également été accrue grâce à une meilleure réactivité et efficacité des services. Ce projet illustre l'importance de l'innovation technologique dans le secteur agroalimentaire et ouvre des perspectives intéressantes pour l'avenir de COPAG. Les prochaines étapes pourraient inclure l'intégration de nouvelles fonctionnalités, l'amélioration des outils d'analyse, et l'extension de l'application à d'autres unités de production de COPAG.</w:t>
      </w:r>
    </w:p>
    <w:p w14:paraId="633A246E" w14:textId="77777777" w:rsidR="00FC6335" w:rsidRPr="008D100D" w:rsidRDefault="00FC6335">
      <w:pPr>
        <w:spacing w:before="0" w:after="160" w:line="259" w:lineRule="auto"/>
        <w:ind w:firstLine="0"/>
        <w:jc w:val="left"/>
        <w:rPr>
          <w:rFonts w:ascii="Times New Roman" w:eastAsiaTheme="majorEastAsia" w:hAnsi="Times New Roman" w:cstheme="majorBidi"/>
          <w:b/>
          <w:color w:val="2F5496" w:themeColor="accent1" w:themeShade="BF"/>
          <w:sz w:val="40"/>
          <w:szCs w:val="32"/>
        </w:rPr>
      </w:pPr>
      <w:bookmarkStart w:id="137" w:name="_Toc171679645"/>
      <w:bookmarkStart w:id="138" w:name="_Toc171679713"/>
      <w:r w:rsidRPr="008D100D">
        <w:br w:type="page"/>
      </w:r>
    </w:p>
    <w:p w14:paraId="47348CE4" w14:textId="5213F8BC" w:rsidR="003E37FC" w:rsidRPr="008D100D" w:rsidRDefault="003E37FC" w:rsidP="003E37FC">
      <w:pPr>
        <w:pStyle w:val="Heading1"/>
      </w:pPr>
      <w:bookmarkStart w:id="139" w:name="_Toc175220923"/>
      <w:r w:rsidRPr="008D100D">
        <w:lastRenderedPageBreak/>
        <w:t>Bibliographie</w:t>
      </w:r>
      <w:bookmarkEnd w:id="137"/>
      <w:bookmarkEnd w:id="138"/>
      <w:bookmarkEnd w:id="139"/>
    </w:p>
    <w:p w14:paraId="45D41165" w14:textId="77777777" w:rsidR="00FC6335" w:rsidRPr="00FC6335" w:rsidRDefault="00FC6335" w:rsidP="00FC6335">
      <w:pPr>
        <w:spacing w:before="0" w:after="0"/>
        <w:ind w:firstLine="0"/>
        <w:jc w:val="left"/>
        <w:rPr>
          <w:rFonts w:ascii="Times New Roman" w:eastAsia="Times New Roman" w:hAnsi="Times New Roman" w:cs="Times New Roman"/>
          <w:szCs w:val="24"/>
        </w:rPr>
      </w:pPr>
      <w:proofErr w:type="gramStart"/>
      <w:r w:rsidRPr="00FC6335">
        <w:rPr>
          <w:rFonts w:ascii="Times New Roman" w:eastAsia="Times New Roman" w:hAnsi="Symbol" w:cs="Times New Roman"/>
          <w:szCs w:val="24"/>
        </w:rPr>
        <w:t></w:t>
      </w:r>
      <w:r w:rsidRPr="00FC6335">
        <w:rPr>
          <w:rFonts w:ascii="Times New Roman" w:eastAsia="Times New Roman" w:hAnsi="Times New Roman" w:cs="Times New Roman"/>
          <w:szCs w:val="24"/>
        </w:rPr>
        <w:t xml:space="preserve">  Auteur</w:t>
      </w:r>
      <w:proofErr w:type="gramEnd"/>
      <w:r w:rsidRPr="00FC6335">
        <w:rPr>
          <w:rFonts w:ascii="Times New Roman" w:eastAsia="Times New Roman" w:hAnsi="Times New Roman" w:cs="Times New Roman"/>
          <w:szCs w:val="24"/>
        </w:rPr>
        <w:t>, Titre du livre, Édition, Année.</w:t>
      </w:r>
    </w:p>
    <w:p w14:paraId="00EDCC2D" w14:textId="73AC1DB0" w:rsidR="00FC6335" w:rsidRPr="008D100D" w:rsidRDefault="00FC6335" w:rsidP="00FC6335">
      <w:proofErr w:type="gramStart"/>
      <w:r w:rsidRPr="008D100D">
        <w:rPr>
          <w:rFonts w:ascii="Times New Roman" w:eastAsia="Times New Roman" w:hAnsi="Symbol" w:cs="Times New Roman"/>
          <w:szCs w:val="24"/>
        </w:rPr>
        <w:t></w:t>
      </w:r>
      <w:r w:rsidRPr="008D100D">
        <w:rPr>
          <w:rFonts w:ascii="Times New Roman" w:eastAsia="Times New Roman" w:hAnsi="Times New Roman" w:cs="Times New Roman"/>
          <w:szCs w:val="24"/>
        </w:rPr>
        <w:t xml:space="preserve">  Auteur</w:t>
      </w:r>
      <w:proofErr w:type="gramEnd"/>
      <w:r w:rsidRPr="008D100D">
        <w:rPr>
          <w:rFonts w:ascii="Times New Roman" w:eastAsia="Times New Roman" w:hAnsi="Times New Roman" w:cs="Times New Roman"/>
          <w:szCs w:val="24"/>
        </w:rPr>
        <w:t>, Titre de l'article, Nom du journal, Volume, Numéro, Pages, Année.</w:t>
      </w:r>
    </w:p>
    <w:p w14:paraId="78454F5B" w14:textId="77777777" w:rsidR="003E37FC" w:rsidRPr="008D100D" w:rsidRDefault="003E37FC">
      <w:pPr>
        <w:rPr>
          <w:rFonts w:eastAsiaTheme="majorEastAsia" w:cstheme="majorBidi"/>
          <w:color w:val="2F5496" w:themeColor="accent1" w:themeShade="BF"/>
          <w:sz w:val="32"/>
          <w:szCs w:val="32"/>
        </w:rPr>
      </w:pPr>
      <w:r w:rsidRPr="008D100D">
        <w:br w:type="page"/>
      </w:r>
    </w:p>
    <w:p w14:paraId="460DF400" w14:textId="1583B1B6" w:rsidR="003E37FC" w:rsidRPr="008D100D" w:rsidRDefault="003E37FC" w:rsidP="003E37FC">
      <w:pPr>
        <w:pStyle w:val="Heading1"/>
      </w:pPr>
      <w:bookmarkStart w:id="140" w:name="_Toc171679646"/>
      <w:bookmarkStart w:id="141" w:name="_Toc171679714"/>
      <w:bookmarkStart w:id="142" w:name="_Toc175220924"/>
      <w:r w:rsidRPr="008D100D">
        <w:lastRenderedPageBreak/>
        <w:t>Webographie</w:t>
      </w:r>
      <w:bookmarkEnd w:id="140"/>
      <w:bookmarkEnd w:id="141"/>
      <w:bookmarkEnd w:id="142"/>
    </w:p>
    <w:p w14:paraId="4931CA47" w14:textId="0AD457F0" w:rsidR="00FC6335" w:rsidRPr="008D100D" w:rsidRDefault="00FC6335" w:rsidP="00FC6335">
      <w:r w:rsidRPr="008D100D">
        <w:t>URL, Description du site, Date de consultation.</w:t>
      </w:r>
    </w:p>
    <w:p w14:paraId="72ED977F" w14:textId="77777777" w:rsidR="003E37FC" w:rsidRPr="008D100D" w:rsidRDefault="003E37FC">
      <w:pPr>
        <w:rPr>
          <w:rFonts w:eastAsiaTheme="majorEastAsia" w:cstheme="majorBidi"/>
          <w:color w:val="2F5496" w:themeColor="accent1" w:themeShade="BF"/>
          <w:sz w:val="32"/>
          <w:szCs w:val="32"/>
        </w:rPr>
      </w:pPr>
      <w:r w:rsidRPr="008D100D">
        <w:br w:type="page"/>
      </w:r>
    </w:p>
    <w:p w14:paraId="476EB7FE" w14:textId="77777777" w:rsidR="003C0984" w:rsidRPr="008D100D" w:rsidRDefault="003E37FC" w:rsidP="00211D14">
      <w:pPr>
        <w:pStyle w:val="Heading1"/>
      </w:pPr>
      <w:bookmarkStart w:id="143" w:name="_Toc171679647"/>
      <w:bookmarkStart w:id="144" w:name="_Toc171679715"/>
      <w:bookmarkStart w:id="145" w:name="_Toc175220925"/>
      <w:r w:rsidRPr="008D100D">
        <w:lastRenderedPageBreak/>
        <w:t>Annexes</w:t>
      </w:r>
      <w:bookmarkEnd w:id="143"/>
      <w:bookmarkEnd w:id="144"/>
      <w:bookmarkEnd w:id="145"/>
    </w:p>
    <w:p w14:paraId="544EB461" w14:textId="77777777" w:rsidR="00FC6335" w:rsidRPr="00FC6335" w:rsidRDefault="00FC6335" w:rsidP="00FC6335">
      <w:pPr>
        <w:spacing w:before="0" w:after="0"/>
        <w:ind w:firstLine="0"/>
        <w:jc w:val="left"/>
        <w:rPr>
          <w:rFonts w:ascii="Times New Roman" w:eastAsia="Times New Roman" w:hAnsi="Times New Roman" w:cs="Times New Roman"/>
          <w:szCs w:val="24"/>
        </w:rPr>
      </w:pPr>
      <w:proofErr w:type="gramStart"/>
      <w:r w:rsidRPr="00FC6335">
        <w:rPr>
          <w:rFonts w:ascii="Times New Roman" w:eastAsia="Times New Roman" w:hAnsi="Symbol" w:cs="Times New Roman"/>
          <w:szCs w:val="24"/>
        </w:rPr>
        <w:t></w:t>
      </w:r>
      <w:r w:rsidRPr="00FC6335">
        <w:rPr>
          <w:rFonts w:ascii="Times New Roman" w:eastAsia="Times New Roman" w:hAnsi="Times New Roman" w:cs="Times New Roman"/>
          <w:szCs w:val="24"/>
        </w:rPr>
        <w:t xml:space="preserve">  Annexe</w:t>
      </w:r>
      <w:proofErr w:type="gramEnd"/>
      <w:r w:rsidRPr="00FC6335">
        <w:rPr>
          <w:rFonts w:ascii="Times New Roman" w:eastAsia="Times New Roman" w:hAnsi="Times New Roman" w:cs="Times New Roman"/>
          <w:szCs w:val="24"/>
        </w:rPr>
        <w:t xml:space="preserve"> 1: Diagrammes UML</w:t>
      </w:r>
    </w:p>
    <w:p w14:paraId="6A6ACD36" w14:textId="77777777" w:rsidR="00FC6335" w:rsidRPr="00FC6335" w:rsidRDefault="00FC6335" w:rsidP="00FC6335">
      <w:pPr>
        <w:spacing w:before="0" w:after="0"/>
        <w:ind w:firstLine="0"/>
        <w:jc w:val="left"/>
        <w:rPr>
          <w:rFonts w:ascii="Times New Roman" w:eastAsia="Times New Roman" w:hAnsi="Times New Roman" w:cs="Times New Roman"/>
          <w:szCs w:val="24"/>
        </w:rPr>
      </w:pPr>
      <w:proofErr w:type="gramStart"/>
      <w:r w:rsidRPr="00FC6335">
        <w:rPr>
          <w:rFonts w:ascii="Times New Roman" w:eastAsia="Times New Roman" w:hAnsi="Symbol" w:cs="Times New Roman"/>
          <w:szCs w:val="24"/>
        </w:rPr>
        <w:t></w:t>
      </w:r>
      <w:r w:rsidRPr="00FC6335">
        <w:rPr>
          <w:rFonts w:ascii="Times New Roman" w:eastAsia="Times New Roman" w:hAnsi="Times New Roman" w:cs="Times New Roman"/>
          <w:szCs w:val="24"/>
        </w:rPr>
        <w:t xml:space="preserve">  Annexe</w:t>
      </w:r>
      <w:proofErr w:type="gramEnd"/>
      <w:r w:rsidRPr="00FC6335">
        <w:rPr>
          <w:rFonts w:ascii="Times New Roman" w:eastAsia="Times New Roman" w:hAnsi="Times New Roman" w:cs="Times New Roman"/>
          <w:szCs w:val="24"/>
        </w:rPr>
        <w:t xml:space="preserve"> 2: Schémas de la base de données</w:t>
      </w:r>
    </w:p>
    <w:p w14:paraId="7CB5DA7B" w14:textId="1E4F7553" w:rsidR="00FC6335" w:rsidRPr="008D100D" w:rsidRDefault="00FC6335" w:rsidP="00FC6335">
      <w:proofErr w:type="gramStart"/>
      <w:r w:rsidRPr="008D100D">
        <w:rPr>
          <w:rFonts w:ascii="Times New Roman" w:eastAsia="Times New Roman" w:hAnsi="Symbol" w:cs="Times New Roman"/>
          <w:szCs w:val="24"/>
        </w:rPr>
        <w:t></w:t>
      </w:r>
      <w:r w:rsidRPr="008D100D">
        <w:rPr>
          <w:rFonts w:ascii="Times New Roman" w:eastAsia="Times New Roman" w:hAnsi="Times New Roman" w:cs="Times New Roman"/>
          <w:szCs w:val="24"/>
        </w:rPr>
        <w:t xml:space="preserve">  Annexe</w:t>
      </w:r>
      <w:proofErr w:type="gramEnd"/>
      <w:r w:rsidRPr="008D100D">
        <w:rPr>
          <w:rFonts w:ascii="Times New Roman" w:eastAsia="Times New Roman" w:hAnsi="Times New Roman" w:cs="Times New Roman"/>
          <w:szCs w:val="24"/>
        </w:rPr>
        <w:t xml:space="preserve"> 3: Captures d'écran de l'application</w:t>
      </w:r>
    </w:p>
    <w:p w14:paraId="66A560BC" w14:textId="546525FA" w:rsidR="003C0984" w:rsidRPr="008D100D" w:rsidRDefault="003C0984" w:rsidP="003C0984">
      <w:pPr>
        <w:pStyle w:val="Heading2"/>
        <w:rPr>
          <w:rFonts w:eastAsia="Times New Roman"/>
        </w:rPr>
      </w:pPr>
      <w:bookmarkStart w:id="146" w:name="_Toc175220926"/>
      <w:r w:rsidRPr="008D100D">
        <w:rPr>
          <w:rFonts w:eastAsia="Times New Roman"/>
        </w:rPr>
        <w:t>Diagramme de Flux de Travail (Workflow Diagram) :</w:t>
      </w:r>
      <w:bookmarkEnd w:id="146"/>
    </w:p>
    <w:p w14:paraId="717D0BF9" w14:textId="77777777" w:rsidR="003C0984" w:rsidRPr="003C0984" w:rsidRDefault="003C0984">
      <w:pPr>
        <w:numPr>
          <w:ilvl w:val="0"/>
          <w:numId w:val="13"/>
        </w:numPr>
        <w:spacing w:before="100" w:beforeAutospacing="1" w:after="100" w:afterAutospacing="1"/>
        <w:jc w:val="left"/>
        <w:rPr>
          <w:rFonts w:ascii="Times New Roman" w:eastAsia="Times New Roman" w:hAnsi="Times New Roman" w:cs="Times New Roman"/>
          <w:szCs w:val="24"/>
        </w:rPr>
      </w:pPr>
      <w:r w:rsidRPr="003C0984">
        <w:rPr>
          <w:rFonts w:ascii="Times New Roman" w:eastAsia="Times New Roman" w:hAnsi="Times New Roman" w:cs="Times New Roman"/>
          <w:szCs w:val="24"/>
        </w:rPr>
        <w:t>Pour montrer les processus métier et les workflows de l'application.</w:t>
      </w:r>
    </w:p>
    <w:p w14:paraId="4E536DC8" w14:textId="77777777" w:rsidR="003C0984" w:rsidRPr="008D100D" w:rsidRDefault="003C0984">
      <w:pPr>
        <w:numPr>
          <w:ilvl w:val="0"/>
          <w:numId w:val="13"/>
        </w:numPr>
        <w:spacing w:before="100" w:beforeAutospacing="1" w:after="100" w:afterAutospacing="1"/>
        <w:jc w:val="left"/>
        <w:rPr>
          <w:rFonts w:asciiTheme="minorHAnsi" w:hAnsiTheme="minorHAnsi"/>
          <w:sz w:val="22"/>
        </w:rPr>
      </w:pPr>
      <w:proofErr w:type="gramStart"/>
      <w:r w:rsidRPr="003C0984">
        <w:rPr>
          <w:rFonts w:ascii="Times New Roman" w:eastAsia="Times New Roman" w:hAnsi="Times New Roman" w:cs="Times New Roman"/>
          <w:szCs w:val="24"/>
        </w:rPr>
        <w:t>Ex:</w:t>
      </w:r>
      <w:proofErr w:type="gramEnd"/>
      <w:r w:rsidRPr="003C0984">
        <w:rPr>
          <w:rFonts w:ascii="Times New Roman" w:eastAsia="Times New Roman" w:hAnsi="Times New Roman" w:cs="Times New Roman"/>
          <w:szCs w:val="24"/>
        </w:rPr>
        <w:t xml:space="preserve"> Workflow pour la gestion des commandes depuis la création jusqu'à la livraison.</w:t>
      </w:r>
      <w:bookmarkStart w:id="147" w:name="_Toc171679648"/>
      <w:bookmarkStart w:id="148" w:name="_Toc171679716"/>
    </w:p>
    <w:p w14:paraId="6EA72AC1" w14:textId="77777777" w:rsidR="003C0984" w:rsidRPr="008D100D" w:rsidRDefault="003C0984">
      <w:pPr>
        <w:spacing w:before="0" w:after="160" w:line="259" w:lineRule="auto"/>
        <w:ind w:firstLine="0"/>
        <w:jc w:val="left"/>
        <w:rPr>
          <w:rFonts w:ascii="Times New Roman" w:eastAsiaTheme="majorEastAsia" w:hAnsi="Times New Roman" w:cstheme="majorBidi"/>
          <w:b/>
          <w:color w:val="2F5496" w:themeColor="accent1" w:themeShade="BF"/>
          <w:sz w:val="40"/>
          <w:szCs w:val="32"/>
        </w:rPr>
      </w:pPr>
      <w:r w:rsidRPr="008D100D">
        <w:br w:type="page"/>
      </w:r>
    </w:p>
    <w:p w14:paraId="7DD3F9E3" w14:textId="0FB00471" w:rsidR="003E37FC" w:rsidRPr="008D100D" w:rsidRDefault="003E37FC" w:rsidP="003C0984">
      <w:pPr>
        <w:pStyle w:val="Heading1"/>
      </w:pPr>
      <w:bookmarkStart w:id="149" w:name="_Toc175220927"/>
      <w:r w:rsidRPr="008D100D">
        <w:lastRenderedPageBreak/>
        <w:t>Dernière page de conjecture que contient le résume en français</w:t>
      </w:r>
      <w:bookmarkEnd w:id="147"/>
      <w:bookmarkEnd w:id="148"/>
      <w:bookmarkEnd w:id="149"/>
    </w:p>
    <w:p w14:paraId="7A4CDA98" w14:textId="24CACAE3" w:rsidR="003E37FC" w:rsidRPr="008D100D" w:rsidRDefault="00FC6335" w:rsidP="003E37FC">
      <w:r w:rsidRPr="008D100D">
        <w:t>Ce rapport présente le développement d'une application de gestion commerciale et de vente pour COPAG. Le projet a été réalisé dans le cadre de mon stage de fin d'études, avec pour objectif d'améliorer l'efficacité des opérations commerciales de la coopérative. COPAG, connue pour ses produits laitiers sous la marque "Jaouda" et ses exportations d'agrumes sous "COPAG DELIGHT", fait face à des défis liés à la gestion des ventes et des relations clients. Le rapport détaille les différentes phases du projet, depuis l'analyse des besoins jusqu'à la mise en production de l'application. L'application développée permet de gérer les commandes, les paiements, et les relations clients de manière efficace et intuitive. Elle offre également des outils d'analyse avancée pour aider à la prise de décisions stratégiques. Les résultats obtenus montrent une amélioration significative de la gestion commerciale et une satisfaction accrue des clients. Ce projet illustre l'importance de l'innovation technologique dans le secteur agroalimentaire et ouvre des perspectives intéressantes pour l'avenir de COPAG.</w:t>
      </w:r>
    </w:p>
    <w:p w14:paraId="46720C4C" w14:textId="77777777" w:rsidR="00515FB6" w:rsidRPr="00B7355C" w:rsidRDefault="00515FB6" w:rsidP="00515FB6"/>
    <w:sectPr w:rsidR="00515FB6" w:rsidRPr="00B7355C" w:rsidSect="009F6D7C">
      <w:pgSz w:w="12240" w:h="15840"/>
      <w:pgMar w:top="1440" w:right="1080" w:bottom="1440" w:left="1080" w:header="720" w:footer="720" w:gutter="0"/>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comment w:id="122" w:author="ABDALHAMID BOU" w:date="2024-08-22T09:54:00Z" w:initials="AB">
    <w:p w14:paraId="0EA8A479" w14:textId="77777777" w:rsidR="00BE09D5" w:rsidRPr="006C4101" w:rsidRDefault="00BE09D5" w:rsidP="00166DE5">
      <w:pPr>
        <w:rPr>
          <w:lang w:val="en-US"/>
        </w:rPr>
      </w:pPr>
      <w:r>
        <w:rPr>
          <w:rStyle w:val="CommentReference"/>
        </w:rPr>
        <w:annotationRef/>
      </w:r>
      <w:r w:rsidRPr="006C4101">
        <w:rPr>
          <w:lang w:val="en-US"/>
        </w:rPr>
        <w:t xml:space="preserve">I'm trying to make a Gantt diagram for this internship can you help me organize it </w:t>
      </w:r>
    </w:p>
    <w:p w14:paraId="76BA5C51" w14:textId="77777777" w:rsidR="00BE09D5" w:rsidRPr="006C4101" w:rsidRDefault="00BE09D5" w:rsidP="00166DE5">
      <w:pPr>
        <w:rPr>
          <w:lang w:val="en-US"/>
        </w:rPr>
      </w:pPr>
      <w:r w:rsidRPr="006C4101">
        <w:rPr>
          <w:lang w:val="en-US"/>
        </w:rPr>
        <w:t>I start it on 01/07/2024 to 01/09/2024</w:t>
      </w:r>
    </w:p>
    <w:p w14:paraId="66748FA0" w14:textId="77777777" w:rsidR="00BE09D5" w:rsidRPr="006C4101" w:rsidRDefault="00BE09D5" w:rsidP="00166DE5">
      <w:pPr>
        <w:pStyle w:val="ListParagraph"/>
        <w:numPr>
          <w:ilvl w:val="0"/>
          <w:numId w:val="25"/>
        </w:numPr>
        <w:rPr>
          <w:lang w:val="en-US"/>
        </w:rPr>
      </w:pPr>
      <w:r w:rsidRPr="006C4101">
        <w:rPr>
          <w:lang w:val="en-US"/>
        </w:rPr>
        <w:t xml:space="preserve">for the first week, I relearned angular because I had already used it in a past project but I forgot it completely also I learned PrimeNG and CoreUI and I started to connect with the team, and ask questions about the project we were working on and I was waiting for the team leader to give me my task </w:t>
      </w:r>
    </w:p>
    <w:p w14:paraId="20B6E53D" w14:textId="77777777" w:rsidR="00BE09D5" w:rsidRDefault="00BE09D5" w:rsidP="00166DE5">
      <w:pPr>
        <w:pStyle w:val="ListParagraph"/>
        <w:numPr>
          <w:ilvl w:val="0"/>
          <w:numId w:val="25"/>
        </w:numPr>
        <w:rPr>
          <w:lang w:val="en-US"/>
        </w:rPr>
      </w:pPr>
      <w:r w:rsidRPr="00D40433">
        <w:rPr>
          <w:lang w:val="en-US"/>
        </w:rPr>
        <w:t xml:space="preserve">for the first day of the second week the team leader </w:t>
      </w:r>
      <w:proofErr w:type="gramStart"/>
      <w:r w:rsidRPr="00D40433">
        <w:rPr>
          <w:lang w:val="en-US"/>
        </w:rPr>
        <w:t>explain</w:t>
      </w:r>
      <w:proofErr w:type="gramEnd"/>
      <w:r w:rsidRPr="00D40433">
        <w:rPr>
          <w:lang w:val="en-US"/>
        </w:rPr>
        <w:t xml:space="preserve"> the project to me the technical staff and explain the task I have to do</w:t>
      </w:r>
    </w:p>
    <w:p w14:paraId="23850F28" w14:textId="77777777" w:rsidR="00BE09D5" w:rsidRPr="00D40433" w:rsidRDefault="00BE09D5" w:rsidP="00166DE5">
      <w:pPr>
        <w:ind w:left="288" w:firstLine="0"/>
        <w:rPr>
          <w:lang w:val="en-US"/>
        </w:rPr>
      </w:pPr>
      <w:r w:rsidRPr="00D40433">
        <w:rPr>
          <w:lang w:val="en-US"/>
        </w:rPr>
        <w:t>the task</w:t>
      </w:r>
      <w:r>
        <w:rPr>
          <w:lang w:val="en-US"/>
        </w:rPr>
        <w:t>s whore for the frontend and these are the tasks with the date of the start and finish</w:t>
      </w:r>
    </w:p>
    <w:p w14:paraId="42A33BA3" w14:textId="77777777" w:rsidR="00BE09D5" w:rsidRPr="00D40433" w:rsidRDefault="00BE09D5" w:rsidP="00166DE5">
      <w:pPr>
        <w:pStyle w:val="ListParagraph"/>
        <w:numPr>
          <w:ilvl w:val="0"/>
          <w:numId w:val="25"/>
        </w:numPr>
      </w:pPr>
      <w:r w:rsidRPr="00D40433">
        <w:t>Entant qu'utilisateur je souhaite paramétrer les model de prix par les attributs : identifiant, libelle, actif, méthode de valorisation de stock, permet le stock négative et produit stockable (IHM CONFIG-MINIM).</w:t>
      </w:r>
      <w:r w:rsidRPr="00D40433">
        <w:tab/>
        <w:t>09/07/2024</w:t>
      </w:r>
      <w:r w:rsidRPr="00D40433">
        <w:tab/>
        <w:t>11/07/2024</w:t>
      </w:r>
    </w:p>
    <w:p w14:paraId="0B33A858" w14:textId="77777777" w:rsidR="00BE09D5" w:rsidRPr="00D40433" w:rsidRDefault="00BE09D5" w:rsidP="00166DE5">
      <w:pPr>
        <w:pStyle w:val="ListParagraph"/>
        <w:numPr>
          <w:ilvl w:val="0"/>
          <w:numId w:val="25"/>
        </w:numPr>
      </w:pPr>
      <w:r w:rsidRPr="00D40433">
        <w:t xml:space="preserve">Entant qu'utilisateur je souhaite paramétrer les model de dimension de stockage par les attributs : identifiant, libelle, actif, site géographique, </w:t>
      </w:r>
      <w:proofErr w:type="spellStart"/>
      <w:r w:rsidRPr="00D40433">
        <w:t>warehouse</w:t>
      </w:r>
      <w:proofErr w:type="spellEnd"/>
      <w:r w:rsidRPr="00D40433">
        <w:t xml:space="preserve">, emplacement, article et objet de suivi (Cout ou </w:t>
      </w:r>
      <w:proofErr w:type="gramStart"/>
      <w:r w:rsidRPr="00D40433">
        <w:t>Quantité)(</w:t>
      </w:r>
      <w:proofErr w:type="gramEnd"/>
      <w:r w:rsidRPr="00D40433">
        <w:t>IHM CONFIG-MINIM)</w:t>
      </w:r>
      <w:r w:rsidRPr="00D40433">
        <w:tab/>
      </w:r>
      <w:r w:rsidRPr="00D40433">
        <w:tab/>
        <w:t>10/07/2024</w:t>
      </w:r>
      <w:r w:rsidRPr="00D40433">
        <w:tab/>
        <w:t>11/07/2024</w:t>
      </w:r>
    </w:p>
    <w:p w14:paraId="57CE006C" w14:textId="77777777" w:rsidR="00BE09D5" w:rsidRPr="00D40433" w:rsidRDefault="00BE09D5" w:rsidP="00166DE5">
      <w:pPr>
        <w:pStyle w:val="ListParagraph"/>
        <w:numPr>
          <w:ilvl w:val="0"/>
          <w:numId w:val="25"/>
        </w:numPr>
      </w:pPr>
      <w:r w:rsidRPr="00D40433">
        <w:t xml:space="preserve">Entant qu'utilisateur je souhaite paramétrer les model de dimension de suivi par les attributs : identifiant, libelle, actif, lot, </w:t>
      </w:r>
      <w:proofErr w:type="spellStart"/>
      <w:r w:rsidRPr="00D40433">
        <w:t>serie</w:t>
      </w:r>
      <w:proofErr w:type="spellEnd"/>
      <w:r w:rsidRPr="00D40433">
        <w:t xml:space="preserve">, palette, propriétaire, article et objet de suivi (Cout ou </w:t>
      </w:r>
      <w:proofErr w:type="gramStart"/>
      <w:r w:rsidRPr="00D40433">
        <w:t>Quantité)(</w:t>
      </w:r>
      <w:proofErr w:type="gramEnd"/>
      <w:r w:rsidRPr="00D40433">
        <w:t>IHM CONFIG-MINIM)</w:t>
      </w:r>
      <w:r w:rsidRPr="00D40433">
        <w:tab/>
      </w:r>
      <w:r w:rsidRPr="00D40433">
        <w:tab/>
        <w:t>11/07/2024</w:t>
      </w:r>
      <w:r w:rsidRPr="00D40433">
        <w:tab/>
        <w:t>11/07/2024</w:t>
      </w:r>
    </w:p>
    <w:p w14:paraId="14F321E1" w14:textId="77777777" w:rsidR="00BE09D5" w:rsidRPr="00D40433" w:rsidRDefault="00BE09D5" w:rsidP="00166DE5">
      <w:pPr>
        <w:pStyle w:val="ListParagraph"/>
        <w:numPr>
          <w:ilvl w:val="0"/>
          <w:numId w:val="25"/>
        </w:numPr>
        <w:rPr>
          <w:lang w:val="en-US"/>
        </w:rPr>
      </w:pPr>
      <w:r w:rsidRPr="00D40433">
        <w:t>Entant que magasinier je souhaite consulter une liste des entêtes de bon de réception, par bon de commande, dans un tableau de données.</w:t>
      </w:r>
      <w:r w:rsidRPr="00D40433">
        <w:tab/>
      </w:r>
      <w:r w:rsidRPr="00166DE5">
        <w:tab/>
      </w:r>
      <w:r w:rsidRPr="00D40433">
        <w:rPr>
          <w:lang w:val="en-US"/>
        </w:rPr>
        <w:t>17/07/2024</w:t>
      </w:r>
      <w:r w:rsidRPr="00D40433">
        <w:rPr>
          <w:lang w:val="en-US"/>
        </w:rPr>
        <w:tab/>
        <w:t>29/07/2024</w:t>
      </w:r>
    </w:p>
    <w:p w14:paraId="4E6764C4" w14:textId="77777777" w:rsidR="00BE09D5" w:rsidRPr="00D40433" w:rsidRDefault="00BE09D5" w:rsidP="00166DE5">
      <w:pPr>
        <w:pStyle w:val="ListParagraph"/>
        <w:numPr>
          <w:ilvl w:val="0"/>
          <w:numId w:val="25"/>
        </w:numPr>
        <w:rPr>
          <w:lang w:val="en-US"/>
        </w:rPr>
      </w:pPr>
      <w:r w:rsidRPr="00D40433">
        <w:t>Entant qu’utilisateur je souhaite afficher les informations de bon de réception dans un formulaire d'édition, où je peux modifier ou créer un nouvel bon de réception. Les attributs sont : numéros de bon de commande fournisseur et de bon de réception, date de livraison, entrepôt et site (non modifiable).</w:t>
      </w:r>
      <w:r w:rsidRPr="00D40433">
        <w:tab/>
      </w:r>
      <w:r w:rsidRPr="00166DE5">
        <w:tab/>
      </w:r>
      <w:r w:rsidRPr="00D40433">
        <w:rPr>
          <w:lang w:val="en-US"/>
        </w:rPr>
        <w:t>17/07/2024</w:t>
      </w:r>
      <w:r w:rsidRPr="00D40433">
        <w:rPr>
          <w:lang w:val="en-US"/>
        </w:rPr>
        <w:tab/>
        <w:t>29/07/2024</w:t>
      </w:r>
    </w:p>
    <w:p w14:paraId="6F919D99" w14:textId="77777777" w:rsidR="00BE09D5" w:rsidRPr="00D40433" w:rsidRDefault="00BE09D5" w:rsidP="00166DE5">
      <w:pPr>
        <w:pStyle w:val="ListParagraph"/>
        <w:numPr>
          <w:ilvl w:val="0"/>
          <w:numId w:val="25"/>
        </w:numPr>
        <w:rPr>
          <w:lang w:val="en-US"/>
        </w:rPr>
      </w:pPr>
      <w:r w:rsidRPr="00D40433">
        <w:t>Entant qu’utilisateur je souhaite modifier le statut d’un bon de réception.</w:t>
      </w:r>
      <w:r w:rsidRPr="00D40433">
        <w:tab/>
      </w:r>
      <w:r w:rsidRPr="00166DE5">
        <w:tab/>
      </w:r>
      <w:r w:rsidRPr="00D40433">
        <w:rPr>
          <w:lang w:val="en-US"/>
        </w:rPr>
        <w:t>31/07/2024</w:t>
      </w:r>
      <w:r w:rsidRPr="00D40433">
        <w:rPr>
          <w:lang w:val="en-US"/>
        </w:rPr>
        <w:tab/>
        <w:t>29/07/2024</w:t>
      </w:r>
    </w:p>
    <w:p w14:paraId="4057F416" w14:textId="77777777" w:rsidR="00BE09D5" w:rsidRPr="00D40433" w:rsidRDefault="00BE09D5" w:rsidP="00166DE5">
      <w:pPr>
        <w:pStyle w:val="ListParagraph"/>
        <w:numPr>
          <w:ilvl w:val="0"/>
          <w:numId w:val="25"/>
        </w:numPr>
      </w:pPr>
      <w:r w:rsidRPr="00D40433">
        <w:t>Entant qu'utilisateur je souhaite pouvoir consulter le time ligne de changement de statuts de bon de réception</w:t>
      </w:r>
      <w:r w:rsidRPr="00D40433">
        <w:tab/>
        <w:t>17/07/2024</w:t>
      </w:r>
      <w:r w:rsidRPr="00D40433">
        <w:tab/>
        <w:t>29/07/2024</w:t>
      </w:r>
    </w:p>
    <w:p w14:paraId="093BD36D" w14:textId="77777777" w:rsidR="00BE09D5" w:rsidRPr="00D40433" w:rsidRDefault="00BE09D5" w:rsidP="00166DE5">
      <w:pPr>
        <w:pStyle w:val="ListParagraph"/>
        <w:numPr>
          <w:ilvl w:val="0"/>
          <w:numId w:val="25"/>
        </w:numPr>
        <w:rPr>
          <w:lang w:val="en-US"/>
        </w:rPr>
      </w:pPr>
      <w:r w:rsidRPr="00D40433">
        <w:t>En tant qu'utilisateur, je souhaite pouvoir consulter les lignes des bons de commande dans un tableau de données. Je veux y saisir la quantité reçue ainsi que les dimensions de suivi (Lot, Serial, palette, DLC, propriétaire) pour chaque bon de réception. De plus, je souhaite afficher la quantité restante et la quantité commandée pour chaque ligne.</w:t>
      </w:r>
      <w:r w:rsidRPr="00166DE5">
        <w:tab/>
      </w:r>
      <w:r w:rsidRPr="00D40433">
        <w:rPr>
          <w:lang w:val="en-US"/>
        </w:rPr>
        <w:t>18/07/2024</w:t>
      </w:r>
      <w:r w:rsidRPr="00D40433">
        <w:rPr>
          <w:lang w:val="en-US"/>
        </w:rPr>
        <w:tab/>
        <w:t>29/07/2024</w:t>
      </w:r>
    </w:p>
    <w:p w14:paraId="572AB17F" w14:textId="77777777" w:rsidR="00BE09D5" w:rsidRPr="00D40433" w:rsidRDefault="00BE09D5" w:rsidP="00166DE5">
      <w:pPr>
        <w:pStyle w:val="ListParagraph"/>
        <w:numPr>
          <w:ilvl w:val="0"/>
          <w:numId w:val="25"/>
        </w:numPr>
        <w:rPr>
          <w:lang w:val="en-US"/>
        </w:rPr>
      </w:pPr>
      <w:r w:rsidRPr="00D40433">
        <w:t>En tant qu'utilisateur, je souhaite pouvoir consulter les informations générales (article, fournisseur, ligne de bon de réception, ligne de bon de commande), ainsi que les informations catégoriques et les axes analytiques de chaque ligne de bon de réception.</w:t>
      </w:r>
      <w:r w:rsidRPr="00166DE5">
        <w:tab/>
      </w:r>
      <w:r w:rsidRPr="00D40433">
        <w:rPr>
          <w:lang w:val="en-US"/>
        </w:rPr>
        <w:t>19/07/2024</w:t>
      </w:r>
      <w:r w:rsidRPr="00D40433">
        <w:rPr>
          <w:lang w:val="en-US"/>
        </w:rPr>
        <w:tab/>
        <w:t>29/07/2024</w:t>
      </w:r>
    </w:p>
    <w:p w14:paraId="1BE8381F" w14:textId="77777777" w:rsidR="00BE09D5" w:rsidRPr="00D40433" w:rsidRDefault="00BE09D5" w:rsidP="00166DE5">
      <w:pPr>
        <w:pStyle w:val="ListParagraph"/>
        <w:numPr>
          <w:ilvl w:val="0"/>
          <w:numId w:val="25"/>
        </w:numPr>
        <w:rPr>
          <w:lang w:val="en-US"/>
        </w:rPr>
      </w:pPr>
      <w:r w:rsidRPr="00D40433">
        <w:t xml:space="preserve">En tant qu'utilisateur, je souhaite pouvoir sélectionner un lot et l'affecter à une ligne de bon de réception, via </w:t>
      </w:r>
      <w:proofErr w:type="gramStart"/>
      <w:r w:rsidRPr="00D40433">
        <w:t>une sous component</w:t>
      </w:r>
      <w:proofErr w:type="gramEnd"/>
      <w:r w:rsidRPr="00D40433">
        <w:t>.</w:t>
      </w:r>
      <w:r w:rsidRPr="00D40433">
        <w:tab/>
      </w:r>
      <w:r w:rsidRPr="00D40433">
        <w:rPr>
          <w:lang w:val="en-US"/>
        </w:rPr>
        <w:t>23/07/2024</w:t>
      </w:r>
      <w:r w:rsidRPr="00D40433">
        <w:rPr>
          <w:lang w:val="en-US"/>
        </w:rPr>
        <w:tab/>
        <w:t>29/07/2024</w:t>
      </w:r>
    </w:p>
    <w:p w14:paraId="36BDAEB7" w14:textId="77777777" w:rsidR="00BE09D5" w:rsidRPr="00D40433" w:rsidRDefault="00BE09D5" w:rsidP="00166DE5">
      <w:pPr>
        <w:pStyle w:val="ListParagraph"/>
        <w:numPr>
          <w:ilvl w:val="0"/>
          <w:numId w:val="25"/>
        </w:numPr>
        <w:rPr>
          <w:lang w:val="en-US"/>
        </w:rPr>
      </w:pPr>
      <w:r w:rsidRPr="00D40433">
        <w:t>En tant qu'utilisateur, je souhaite créer un nouveau lot avec le DLC associé et une date de lancement automatique, par article.</w:t>
      </w:r>
      <w:r w:rsidRPr="00166DE5">
        <w:tab/>
      </w:r>
      <w:r w:rsidRPr="00D40433">
        <w:rPr>
          <w:lang w:val="en-US"/>
        </w:rPr>
        <w:t>23/07/2024</w:t>
      </w:r>
      <w:r w:rsidRPr="00D40433">
        <w:rPr>
          <w:lang w:val="en-US"/>
        </w:rPr>
        <w:tab/>
        <w:t>29/07/2024</w:t>
      </w:r>
    </w:p>
    <w:p w14:paraId="25E477D3" w14:textId="77777777" w:rsidR="00BE09D5" w:rsidRPr="00D40433" w:rsidRDefault="00BE09D5" w:rsidP="00166DE5">
      <w:pPr>
        <w:pStyle w:val="ListParagraph"/>
        <w:numPr>
          <w:ilvl w:val="0"/>
          <w:numId w:val="25"/>
        </w:numPr>
      </w:pPr>
      <w:r w:rsidRPr="00D40433">
        <w:t>Entant que magasinier je souhaite consulter une liste des entêtes de mouvement de stock par type de mouvement, dans un tableau de données.</w:t>
      </w:r>
      <w:r w:rsidRPr="00D40433">
        <w:tab/>
        <w:t>26/07/2024</w:t>
      </w:r>
      <w:r w:rsidRPr="00D40433">
        <w:tab/>
        <w:t>03/08/2024</w:t>
      </w:r>
    </w:p>
    <w:p w14:paraId="48D5AF38" w14:textId="77777777" w:rsidR="00BE09D5" w:rsidRPr="00D40433" w:rsidRDefault="00BE09D5" w:rsidP="00166DE5">
      <w:pPr>
        <w:pStyle w:val="ListParagraph"/>
        <w:numPr>
          <w:ilvl w:val="0"/>
          <w:numId w:val="25"/>
        </w:numPr>
      </w:pPr>
      <w:r w:rsidRPr="00D40433">
        <w:t>Entant qu’utilisateur je souhaite afficher les informations de mouvement de stock dans un formulaire d'édition, où je peux modifier ou créer un nouvel mouvement de stock. Les attributs sont : numéros de mouvement, entrepôt source, entrepôt transit, entrepôt destination, statut de mouvement, emplacement source et emplacement destination</w:t>
      </w:r>
      <w:r w:rsidRPr="00D40433">
        <w:tab/>
        <w:t>26/07/2024</w:t>
      </w:r>
      <w:r w:rsidRPr="00D40433">
        <w:tab/>
        <w:t>03/08/2024</w:t>
      </w:r>
    </w:p>
    <w:p w14:paraId="48AFE1D1" w14:textId="77777777" w:rsidR="00BE09D5" w:rsidRPr="00D40433" w:rsidRDefault="00BE09D5" w:rsidP="00166DE5">
      <w:pPr>
        <w:pStyle w:val="ListParagraph"/>
        <w:numPr>
          <w:ilvl w:val="0"/>
          <w:numId w:val="25"/>
        </w:numPr>
        <w:rPr>
          <w:lang w:val="en-US"/>
        </w:rPr>
      </w:pPr>
      <w:r w:rsidRPr="00D40433">
        <w:t>Entant qu’utilisateur je souhaite modifier le statut d’un bon de réception.</w:t>
      </w:r>
      <w:r w:rsidRPr="00166DE5">
        <w:tab/>
      </w:r>
      <w:r w:rsidRPr="00D40433">
        <w:rPr>
          <w:lang w:val="en-US"/>
        </w:rPr>
        <w:t>30/07/2024</w:t>
      </w:r>
      <w:r w:rsidRPr="00D40433">
        <w:rPr>
          <w:lang w:val="en-US"/>
        </w:rPr>
        <w:tab/>
        <w:t>03/08/2024</w:t>
      </w:r>
    </w:p>
    <w:p w14:paraId="1E76ED0A" w14:textId="77777777" w:rsidR="00BE09D5" w:rsidRPr="00D40433" w:rsidRDefault="00BE09D5" w:rsidP="00166DE5">
      <w:pPr>
        <w:pStyle w:val="ListParagraph"/>
        <w:numPr>
          <w:ilvl w:val="0"/>
          <w:numId w:val="25"/>
        </w:numPr>
      </w:pPr>
      <w:r w:rsidRPr="00D40433">
        <w:t>Entant qu'utilisateur je souhaite pouvoir consulter le time ligne de changement de statuts de bon de réception</w:t>
      </w:r>
      <w:r w:rsidRPr="00D40433">
        <w:tab/>
        <w:t>31/07/2024</w:t>
      </w:r>
      <w:r w:rsidRPr="00D40433">
        <w:tab/>
        <w:t>03/08/2024</w:t>
      </w:r>
    </w:p>
    <w:p w14:paraId="53705181" w14:textId="77777777" w:rsidR="00BE09D5" w:rsidRPr="00D40433" w:rsidRDefault="00BE09D5" w:rsidP="00166DE5">
      <w:pPr>
        <w:pStyle w:val="ListParagraph"/>
        <w:numPr>
          <w:ilvl w:val="0"/>
          <w:numId w:val="25"/>
        </w:numPr>
        <w:rPr>
          <w:lang w:val="en-US"/>
        </w:rPr>
      </w:pPr>
      <w:r w:rsidRPr="00D40433">
        <w:t xml:space="preserve">En tant qu'utilisateur, je souhaite pouvoir consulter les lignes des mouvements de stock dans un tableau de données. Je veux y saisir la quantité de mouvement, les dimensions de stock, l'article, date de </w:t>
      </w:r>
      <w:proofErr w:type="spellStart"/>
      <w:r w:rsidRPr="00D40433">
        <w:t>reception</w:t>
      </w:r>
      <w:proofErr w:type="spellEnd"/>
      <w:r w:rsidRPr="00D40433">
        <w:t xml:space="preserve"> souhaité et l'unité de </w:t>
      </w:r>
      <w:proofErr w:type="spellStart"/>
      <w:r w:rsidRPr="00D40433">
        <w:t>stransfert</w:t>
      </w:r>
      <w:proofErr w:type="spellEnd"/>
      <w:r w:rsidRPr="00D40433">
        <w:t xml:space="preserve">. </w:t>
      </w:r>
      <w:proofErr w:type="gramStart"/>
      <w:r w:rsidRPr="00D40433">
        <w:t>ainsi</w:t>
      </w:r>
      <w:proofErr w:type="gramEnd"/>
      <w:r w:rsidRPr="00D40433">
        <w:t xml:space="preserve"> que de consulter la quantité restante.</w:t>
      </w:r>
      <w:r w:rsidRPr="00166DE5">
        <w:tab/>
      </w:r>
      <w:r w:rsidRPr="00D40433">
        <w:rPr>
          <w:lang w:val="en-US"/>
        </w:rPr>
        <w:t>27/07/2024</w:t>
      </w:r>
      <w:r w:rsidRPr="00D40433">
        <w:rPr>
          <w:lang w:val="en-US"/>
        </w:rPr>
        <w:tab/>
        <w:t>03/08/2024</w:t>
      </w:r>
    </w:p>
    <w:p w14:paraId="16F39689" w14:textId="77777777" w:rsidR="00BE09D5" w:rsidRPr="00D40433" w:rsidRDefault="00BE09D5" w:rsidP="00166DE5">
      <w:pPr>
        <w:pStyle w:val="ListParagraph"/>
        <w:numPr>
          <w:ilvl w:val="0"/>
          <w:numId w:val="25"/>
        </w:numPr>
      </w:pPr>
      <w:r w:rsidRPr="00D40433">
        <w:t xml:space="preserve">Entant qu'utilisateur je souhaite consulter </w:t>
      </w:r>
      <w:proofErr w:type="gramStart"/>
      <w:r w:rsidRPr="00D40433">
        <w:t>tous les information relatifs</w:t>
      </w:r>
      <w:proofErr w:type="gramEnd"/>
      <w:r w:rsidRPr="00D40433">
        <w:t xml:space="preserve"> à la ligne de mouvement de stock </w:t>
      </w:r>
      <w:proofErr w:type="spellStart"/>
      <w:r w:rsidRPr="00D40433">
        <w:t>séléctionné</w:t>
      </w:r>
      <w:proofErr w:type="spellEnd"/>
      <w:r w:rsidRPr="00D40433">
        <w:tab/>
        <w:t>27/07/2024</w:t>
      </w:r>
      <w:r w:rsidRPr="00D40433">
        <w:tab/>
        <w:t>03/08/2024</w:t>
      </w:r>
    </w:p>
    <w:p w14:paraId="19E2C2FD" w14:textId="77777777" w:rsidR="00BE09D5" w:rsidRPr="00D40433" w:rsidRDefault="00BE09D5" w:rsidP="00166DE5">
      <w:pPr>
        <w:pStyle w:val="ListParagraph"/>
        <w:numPr>
          <w:ilvl w:val="0"/>
          <w:numId w:val="25"/>
        </w:numPr>
      </w:pPr>
      <w:r w:rsidRPr="00D40433">
        <w:t xml:space="preserve">"Entant que système, je souhaite que lorsque : </w:t>
      </w:r>
    </w:p>
    <w:p w14:paraId="2B5F26BF" w14:textId="77777777" w:rsidR="00BE09D5" w:rsidRPr="00D40433" w:rsidRDefault="00BE09D5" w:rsidP="00166DE5">
      <w:pPr>
        <w:ind w:left="288" w:firstLine="0"/>
      </w:pPr>
      <w:r w:rsidRPr="00D40433">
        <w:t xml:space="preserve">     Le type est ""</w:t>
      </w:r>
      <w:proofErr w:type="spellStart"/>
      <w:r w:rsidRPr="00D40433">
        <w:t>Order</w:t>
      </w:r>
      <w:proofErr w:type="spellEnd"/>
      <w:r w:rsidRPr="00D40433">
        <w:t xml:space="preserve"> de transfert"", je dois bloquer la saisie des emplacement source et destination.</w:t>
      </w:r>
    </w:p>
    <w:p w14:paraId="7C5E481F" w14:textId="77777777" w:rsidR="00BE09D5" w:rsidRPr="00D40433" w:rsidRDefault="00BE09D5" w:rsidP="00166DE5">
      <w:pPr>
        <w:ind w:left="288" w:firstLine="0"/>
      </w:pPr>
      <w:r w:rsidRPr="00D40433">
        <w:t xml:space="preserve">     Le type est ""Journal de transfert"", je dois saisir les emplacements source et destination, ainsi que l'entrepôt source et destination sont identique.</w:t>
      </w:r>
    </w:p>
    <w:p w14:paraId="4801CC31" w14:textId="77777777" w:rsidR="00BE09D5" w:rsidRPr="00D40433" w:rsidRDefault="00BE09D5" w:rsidP="00166DE5">
      <w:pPr>
        <w:ind w:left="288" w:firstLine="0"/>
        <w:rPr>
          <w:lang w:val="en-US"/>
        </w:rPr>
      </w:pPr>
      <w:r w:rsidRPr="00D40433">
        <w:t xml:space="preserve">     Le type est ""Journal de stock"", je dois saisir l'emplacement source uniquement, ainsi que l'entrepôt source, ainsi que je dois autoriser la quantité négative."</w:t>
      </w:r>
      <w:r w:rsidRPr="00D40433">
        <w:tab/>
      </w:r>
      <w:r w:rsidRPr="00166DE5">
        <w:tab/>
      </w:r>
      <w:r w:rsidRPr="00D40433">
        <w:rPr>
          <w:lang w:val="en-US"/>
        </w:rPr>
        <w:t>29/07/2024</w:t>
      </w:r>
      <w:r w:rsidRPr="00D40433">
        <w:rPr>
          <w:lang w:val="en-US"/>
        </w:rPr>
        <w:tab/>
        <w:t>03/08/2024</w:t>
      </w:r>
    </w:p>
    <w:p w14:paraId="08034241" w14:textId="77777777" w:rsidR="00BE09D5" w:rsidRPr="00D40433" w:rsidRDefault="00BE09D5" w:rsidP="00166DE5">
      <w:pPr>
        <w:pStyle w:val="ListParagraph"/>
        <w:numPr>
          <w:ilvl w:val="0"/>
          <w:numId w:val="25"/>
        </w:numPr>
      </w:pPr>
      <w:r w:rsidRPr="00D40433">
        <w:t>Entant qu'utilisateur je souhaite saisir la quantité à expédier de ligne d'</w:t>
      </w:r>
      <w:proofErr w:type="spellStart"/>
      <w:r w:rsidRPr="00D40433">
        <w:t>execusion</w:t>
      </w:r>
      <w:proofErr w:type="spellEnd"/>
      <w:r w:rsidRPr="00D40433">
        <w:t xml:space="preserve"> de mouvement</w:t>
      </w:r>
      <w:r w:rsidRPr="00D40433">
        <w:tab/>
      </w:r>
      <w:r w:rsidRPr="00D40433">
        <w:tab/>
        <w:t>29/07/2024</w:t>
      </w:r>
      <w:r w:rsidRPr="00D40433">
        <w:tab/>
        <w:t>03/08/2024</w:t>
      </w:r>
    </w:p>
    <w:p w14:paraId="001171E9" w14:textId="77777777" w:rsidR="00BE09D5" w:rsidRPr="00D40433" w:rsidRDefault="00BE09D5" w:rsidP="00166DE5">
      <w:pPr>
        <w:pStyle w:val="ListParagraph"/>
        <w:numPr>
          <w:ilvl w:val="0"/>
          <w:numId w:val="25"/>
        </w:numPr>
      </w:pPr>
      <w:r w:rsidRPr="00D40433">
        <w:t xml:space="preserve">"Entant que système je dois vérifier la quantité à expédier saisie par l'utilisateur : </w:t>
      </w:r>
    </w:p>
    <w:p w14:paraId="384BB742" w14:textId="77777777" w:rsidR="00BE09D5" w:rsidRPr="00D40433" w:rsidRDefault="00BE09D5" w:rsidP="00166DE5">
      <w:pPr>
        <w:ind w:left="288" w:firstLine="0"/>
      </w:pPr>
      <w:r w:rsidRPr="00D40433">
        <w:t xml:space="preserve">Pour les </w:t>
      </w:r>
      <w:proofErr w:type="spellStart"/>
      <w:r w:rsidRPr="00D40433">
        <w:t>OTs</w:t>
      </w:r>
      <w:proofErr w:type="spellEnd"/>
      <w:r w:rsidRPr="00D40433">
        <w:t xml:space="preserve"> la quantité est supérieur à zéro.</w:t>
      </w:r>
    </w:p>
    <w:p w14:paraId="4BC240FC" w14:textId="77777777" w:rsidR="00BE09D5" w:rsidRPr="00D40433" w:rsidRDefault="00BE09D5" w:rsidP="00166DE5">
      <w:pPr>
        <w:ind w:left="288" w:firstLine="0"/>
      </w:pPr>
      <w:r w:rsidRPr="00D40433">
        <w:t>Pour les JT la quantité est identique à celle demandé.</w:t>
      </w:r>
    </w:p>
    <w:p w14:paraId="7643DB23" w14:textId="77777777" w:rsidR="00BE09D5" w:rsidRPr="00D40433" w:rsidRDefault="00BE09D5" w:rsidP="00166DE5">
      <w:pPr>
        <w:ind w:left="288" w:firstLine="0"/>
        <w:rPr>
          <w:lang w:val="en-US"/>
        </w:rPr>
      </w:pPr>
      <w:r w:rsidRPr="00D40433">
        <w:t>Pour les MS la quantité peut être négative est identique à celle demandé."</w:t>
      </w:r>
      <w:r w:rsidRPr="00D40433">
        <w:tab/>
      </w:r>
      <w:r w:rsidRPr="00166DE5">
        <w:tab/>
      </w:r>
      <w:r w:rsidRPr="00D40433">
        <w:rPr>
          <w:lang w:val="en-US"/>
        </w:rPr>
        <w:t>30/07/2024</w:t>
      </w:r>
      <w:r w:rsidRPr="00D40433">
        <w:rPr>
          <w:lang w:val="en-US"/>
        </w:rPr>
        <w:tab/>
        <w:t>03/08/2024</w:t>
      </w:r>
    </w:p>
    <w:p w14:paraId="243AB485" w14:textId="77777777" w:rsidR="00BE09D5" w:rsidRPr="00D40433" w:rsidRDefault="00BE09D5" w:rsidP="00166DE5">
      <w:pPr>
        <w:pStyle w:val="ListParagraph"/>
        <w:numPr>
          <w:ilvl w:val="0"/>
          <w:numId w:val="25"/>
        </w:numPr>
      </w:pPr>
      <w:r w:rsidRPr="00D40433">
        <w:t xml:space="preserve">Entant qu'utilisateur je souhaite contrôler la disponibilité de stock </w:t>
      </w:r>
      <w:proofErr w:type="gramStart"/>
      <w:r w:rsidRPr="00D40433">
        <w:t>de un</w:t>
      </w:r>
      <w:proofErr w:type="gramEnd"/>
      <w:r w:rsidRPr="00D40433">
        <w:t xml:space="preserve"> ou plusieurs lignes d'</w:t>
      </w:r>
      <w:proofErr w:type="spellStart"/>
      <w:r w:rsidRPr="00D40433">
        <w:t>execusion</w:t>
      </w:r>
      <w:proofErr w:type="spellEnd"/>
      <w:r w:rsidRPr="00D40433">
        <w:t xml:space="preserve"> de mouvement de stock</w:t>
      </w:r>
      <w:r w:rsidRPr="00D40433">
        <w:tab/>
        <w:t>31/07/2024</w:t>
      </w:r>
      <w:r w:rsidRPr="00D40433">
        <w:tab/>
        <w:t>03/08/2024</w:t>
      </w:r>
    </w:p>
    <w:p w14:paraId="7B2C0DE2" w14:textId="77777777" w:rsidR="00BE09D5" w:rsidRDefault="00BE09D5" w:rsidP="00166DE5">
      <w:pPr>
        <w:pStyle w:val="ListParagraph"/>
        <w:numPr>
          <w:ilvl w:val="0"/>
          <w:numId w:val="25"/>
        </w:numPr>
        <w:rPr>
          <w:lang w:val="en-US"/>
        </w:rPr>
      </w:pPr>
      <w:proofErr w:type="spellStart"/>
      <w:r w:rsidRPr="00D40433">
        <w:t>Enatnt</w:t>
      </w:r>
      <w:proofErr w:type="spellEnd"/>
      <w:r w:rsidRPr="00D40433">
        <w:t xml:space="preserve"> qu'utilisateur je souhaite valider un ou plusieurs lignes d'</w:t>
      </w:r>
      <w:proofErr w:type="spellStart"/>
      <w:r w:rsidRPr="00D40433">
        <w:t>execusion</w:t>
      </w:r>
      <w:proofErr w:type="spellEnd"/>
      <w:r w:rsidRPr="00D40433">
        <w:t xml:space="preserve"> de mouvement de stock.</w:t>
      </w:r>
      <w:r w:rsidRPr="00166DE5">
        <w:tab/>
      </w:r>
      <w:r w:rsidRPr="00D40433">
        <w:rPr>
          <w:lang w:val="en-US"/>
        </w:rPr>
        <w:t>31/07/2024</w:t>
      </w:r>
      <w:r w:rsidRPr="00D40433">
        <w:rPr>
          <w:lang w:val="en-US"/>
        </w:rPr>
        <w:tab/>
        <w:t>03/08/2024</w:t>
      </w:r>
    </w:p>
    <w:p w14:paraId="641D8073" w14:textId="77777777" w:rsidR="00BE09D5" w:rsidRDefault="00BE09D5" w:rsidP="00166DE5">
      <w:pPr>
        <w:ind w:left="288" w:firstLine="0"/>
        <w:rPr>
          <w:lang w:val="en-US"/>
        </w:rPr>
      </w:pPr>
      <w:r>
        <w:rPr>
          <w:lang w:val="en-US"/>
        </w:rPr>
        <w:t xml:space="preserve">After I finished my </w:t>
      </w:r>
      <w:proofErr w:type="gramStart"/>
      <w:r>
        <w:rPr>
          <w:lang w:val="en-US"/>
        </w:rPr>
        <w:t>tasks</w:t>
      </w:r>
      <w:proofErr w:type="gramEnd"/>
      <w:r>
        <w:rPr>
          <w:lang w:val="en-US"/>
        </w:rPr>
        <w:t xml:space="preserve"> I started installing </w:t>
      </w:r>
      <w:proofErr w:type="spellStart"/>
      <w:r>
        <w:rPr>
          <w:lang w:val="en-US"/>
        </w:rPr>
        <w:t>nodejs</w:t>
      </w:r>
      <w:proofErr w:type="spellEnd"/>
      <w:r>
        <w:rPr>
          <w:lang w:val="en-US"/>
        </w:rPr>
        <w:t xml:space="preserve"> and nest </w:t>
      </w:r>
      <w:proofErr w:type="spellStart"/>
      <w:r>
        <w:rPr>
          <w:lang w:val="en-US"/>
        </w:rPr>
        <w:t>js</w:t>
      </w:r>
      <w:proofErr w:type="spellEnd"/>
      <w:r>
        <w:rPr>
          <w:lang w:val="en-US"/>
        </w:rPr>
        <w:t xml:space="preserve"> and </w:t>
      </w:r>
      <w:proofErr w:type="spellStart"/>
      <w:r>
        <w:rPr>
          <w:lang w:val="en-US"/>
        </w:rPr>
        <w:t>dbwaver</w:t>
      </w:r>
      <w:proofErr w:type="spellEnd"/>
      <w:r>
        <w:rPr>
          <w:lang w:val="en-US"/>
        </w:rPr>
        <w:t xml:space="preserve"> and </w:t>
      </w:r>
      <w:r w:rsidRPr="003D27FD">
        <w:rPr>
          <w:lang w:val="en-US"/>
        </w:rPr>
        <w:t>PostgreSQL</w:t>
      </w:r>
      <w:r>
        <w:rPr>
          <w:lang w:val="en-US"/>
        </w:rPr>
        <w:t xml:space="preserve"> to start working on the backend for the next 2 week I start learning </w:t>
      </w:r>
      <w:proofErr w:type="spellStart"/>
      <w:r>
        <w:rPr>
          <w:lang w:val="en-US"/>
        </w:rPr>
        <w:t>nestjs</w:t>
      </w:r>
      <w:proofErr w:type="spellEnd"/>
      <w:r>
        <w:rPr>
          <w:lang w:val="en-US"/>
        </w:rPr>
        <w:t xml:space="preserve"> and </w:t>
      </w:r>
      <w:proofErr w:type="spellStart"/>
      <w:r>
        <w:rPr>
          <w:lang w:val="en-US"/>
        </w:rPr>
        <w:t>typeorm</w:t>
      </w:r>
      <w:proofErr w:type="spellEnd"/>
      <w:r>
        <w:rPr>
          <w:lang w:val="en-US"/>
        </w:rPr>
        <w:t xml:space="preserve"> and the other </w:t>
      </w:r>
      <w:proofErr w:type="spellStart"/>
      <w:r>
        <w:rPr>
          <w:lang w:val="en-US"/>
        </w:rPr>
        <w:t>technolojes</w:t>
      </w:r>
      <w:proofErr w:type="spellEnd"/>
      <w:r>
        <w:rPr>
          <w:lang w:val="en-US"/>
        </w:rPr>
        <w:t xml:space="preserve"> for the backend </w:t>
      </w:r>
    </w:p>
    <w:p w14:paraId="5AD5A49A" w14:textId="77777777" w:rsidR="00BE09D5" w:rsidRDefault="00BE09D5" w:rsidP="00166DE5">
      <w:pPr>
        <w:ind w:left="288" w:firstLine="0"/>
        <w:rPr>
          <w:lang w:val="en-US"/>
        </w:rPr>
      </w:pPr>
      <w:r>
        <w:rPr>
          <w:lang w:val="en-US"/>
        </w:rPr>
        <w:t>Tasks for the backend</w:t>
      </w:r>
    </w:p>
    <w:p w14:paraId="51188634" w14:textId="77777777" w:rsidR="00BE09D5" w:rsidRPr="003D27FD" w:rsidRDefault="00BE09D5" w:rsidP="00166DE5">
      <w:pPr>
        <w:pStyle w:val="ListParagraph"/>
        <w:numPr>
          <w:ilvl w:val="0"/>
          <w:numId w:val="26"/>
        </w:numPr>
        <w:rPr>
          <w:lang w:val="en-US"/>
        </w:rPr>
      </w:pPr>
      <w:r w:rsidRPr="003D27FD">
        <w:t>"Mise à niveau de la fiche article en rajoutant les modèles de prix, model de dimension</w:t>
      </w:r>
      <w:r>
        <w:t xml:space="preserve"> </w:t>
      </w:r>
      <w:r w:rsidRPr="003D27FD">
        <w:t>de stockage, model de dimension de suivi. Ainsi qu’on supprimant l’affectation</w:t>
      </w:r>
      <w:r>
        <w:t xml:space="preserve"> </w:t>
      </w:r>
      <w:r w:rsidRPr="003D27FD">
        <w:rPr>
          <w:lang w:val="en-US"/>
        </w:rPr>
        <w:t>PRICEMODEL."</w:t>
      </w:r>
      <w:r>
        <w:rPr>
          <w:lang w:val="en-US"/>
        </w:rPr>
        <w:t xml:space="preserve"> </w:t>
      </w:r>
      <w:r w:rsidRPr="003D27FD">
        <w:rPr>
          <w:lang w:val="en-US"/>
        </w:rPr>
        <w:t>15/08/2024</w:t>
      </w:r>
      <w:proofErr w:type="gramStart"/>
      <w:r w:rsidRPr="003D27FD">
        <w:rPr>
          <w:lang w:val="en-US"/>
        </w:rPr>
        <w:tab/>
      </w:r>
      <w:r>
        <w:rPr>
          <w:lang w:val="en-US"/>
        </w:rPr>
        <w:t xml:space="preserve">  </w:t>
      </w:r>
      <w:r w:rsidRPr="003D27FD">
        <w:rPr>
          <w:lang w:val="en-US"/>
        </w:rPr>
        <w:t>19</w:t>
      </w:r>
      <w:proofErr w:type="gramEnd"/>
      <w:r w:rsidRPr="003D27FD">
        <w:rPr>
          <w:lang w:val="en-US"/>
        </w:rPr>
        <w:t>/08/2024</w:t>
      </w:r>
    </w:p>
    <w:p w14:paraId="34E16610" w14:textId="77777777" w:rsidR="00BE09D5" w:rsidRPr="003D27FD" w:rsidRDefault="00BE09D5" w:rsidP="00166DE5">
      <w:pPr>
        <w:pStyle w:val="ListParagraph"/>
        <w:numPr>
          <w:ilvl w:val="0"/>
          <w:numId w:val="26"/>
        </w:numPr>
        <w:rPr>
          <w:lang w:val="en-US"/>
        </w:rPr>
      </w:pPr>
      <w:r w:rsidRPr="003D27FD">
        <w:t>Développement de gestion des modèles de prix d’article, en rajoutant ou désactivant un nouveau modèle.</w:t>
      </w:r>
      <w:r w:rsidRPr="00166DE5">
        <w:tab/>
      </w:r>
      <w:r w:rsidRPr="003D27FD">
        <w:rPr>
          <w:lang w:val="en-US"/>
        </w:rPr>
        <w:t>16/08/2024</w:t>
      </w:r>
      <w:r w:rsidRPr="003D27FD">
        <w:rPr>
          <w:lang w:val="en-US"/>
        </w:rPr>
        <w:tab/>
        <w:t>19/08/2024</w:t>
      </w:r>
    </w:p>
    <w:p w14:paraId="4615403D" w14:textId="77777777" w:rsidR="00BE09D5" w:rsidRPr="003D27FD" w:rsidRDefault="00BE09D5" w:rsidP="00166DE5">
      <w:pPr>
        <w:pStyle w:val="ListParagraph"/>
        <w:numPr>
          <w:ilvl w:val="0"/>
          <w:numId w:val="26"/>
        </w:numPr>
        <w:rPr>
          <w:lang w:val="en-US"/>
        </w:rPr>
      </w:pPr>
      <w:r w:rsidRPr="003D27FD">
        <w:t>Développement de gestion des modèles de dimension de stockage, en rajoutant ou désactivant un nouveau modèle.</w:t>
      </w:r>
      <w:r w:rsidRPr="003D27FD">
        <w:tab/>
      </w:r>
      <w:r w:rsidRPr="003D27FD">
        <w:rPr>
          <w:lang w:val="en-US"/>
        </w:rPr>
        <w:t>17/08/2024</w:t>
      </w:r>
      <w:r w:rsidRPr="003D27FD">
        <w:rPr>
          <w:lang w:val="en-US"/>
        </w:rPr>
        <w:tab/>
        <w:t>19/08/2024</w:t>
      </w:r>
    </w:p>
    <w:p w14:paraId="384E487D" w14:textId="77777777" w:rsidR="00BE09D5" w:rsidRPr="003D27FD" w:rsidRDefault="00BE09D5" w:rsidP="00166DE5">
      <w:pPr>
        <w:pStyle w:val="ListParagraph"/>
        <w:numPr>
          <w:ilvl w:val="0"/>
          <w:numId w:val="26"/>
        </w:numPr>
        <w:rPr>
          <w:lang w:val="en-US"/>
        </w:rPr>
      </w:pPr>
      <w:r w:rsidRPr="003D27FD">
        <w:t>Développement de gestion des modèles de dimension de suivi, en rajoutant ou désactivant un nouveau modèle.</w:t>
      </w:r>
      <w:r w:rsidRPr="00166DE5">
        <w:tab/>
      </w:r>
      <w:r w:rsidRPr="003D27FD">
        <w:rPr>
          <w:lang w:val="en-US"/>
        </w:rPr>
        <w:t>18/08/2024</w:t>
      </w:r>
      <w:r w:rsidRPr="003D27FD">
        <w:rPr>
          <w:lang w:val="en-US"/>
        </w:rPr>
        <w:tab/>
        <w:t>19/08/2024</w:t>
      </w:r>
    </w:p>
    <w:p w14:paraId="2E3FC591" w14:textId="77777777" w:rsidR="00BE09D5" w:rsidRDefault="00BE09D5" w:rsidP="00166DE5">
      <w:pPr>
        <w:pStyle w:val="ListParagraph"/>
        <w:numPr>
          <w:ilvl w:val="0"/>
          <w:numId w:val="26"/>
        </w:numPr>
        <w:rPr>
          <w:lang w:val="en-US"/>
        </w:rPr>
      </w:pPr>
      <w:r w:rsidRPr="003D27FD">
        <w:t>Suppression de composante de gestion des modèles de prix PRICEMODEL.</w:t>
      </w:r>
      <w:r w:rsidRPr="00166DE5">
        <w:tab/>
      </w:r>
      <w:r w:rsidRPr="003D27FD">
        <w:rPr>
          <w:lang w:val="en-US"/>
        </w:rPr>
        <w:t>19/08/2024</w:t>
      </w:r>
      <w:r w:rsidRPr="003D27FD">
        <w:rPr>
          <w:lang w:val="en-US"/>
        </w:rPr>
        <w:tab/>
      </w:r>
      <w:r>
        <w:rPr>
          <w:lang w:val="en-US"/>
        </w:rPr>
        <w:t>still in work</w:t>
      </w:r>
    </w:p>
    <w:p w14:paraId="5F8B2391" w14:textId="77777777" w:rsidR="00BE09D5" w:rsidRPr="003D27FD" w:rsidRDefault="00BE09D5" w:rsidP="00166DE5">
      <w:pPr>
        <w:rPr>
          <w:lang w:val="en-US"/>
        </w:rPr>
      </w:pPr>
      <w:r>
        <w:rPr>
          <w:lang w:val="en-US"/>
        </w:rPr>
        <w:t xml:space="preserve">For </w:t>
      </w:r>
      <w:proofErr w:type="gramStart"/>
      <w:r>
        <w:rPr>
          <w:lang w:val="en-US"/>
        </w:rPr>
        <w:t>now</w:t>
      </w:r>
      <w:proofErr w:type="gramEnd"/>
      <w:r>
        <w:rPr>
          <w:lang w:val="en-US"/>
        </w:rPr>
        <w:t xml:space="preserve"> this is the progress of the project </w:t>
      </w:r>
    </w:p>
    <w:p w14:paraId="731CB45B" w14:textId="77777777" w:rsidR="00BE09D5" w:rsidRPr="00166DE5" w:rsidRDefault="00BE09D5">
      <w:pPr>
        <w:pStyle w:val="CommentText"/>
        <w:rPr>
          <w:lang w:val="en-US"/>
        </w:rPr>
      </w:pPr>
    </w:p>
    <w:p w14:paraId="07A8399C" w14:textId="77E04DFC" w:rsidR="00BE09D5" w:rsidRPr="00166DE5" w:rsidRDefault="00BE09D5">
      <w:pPr>
        <w:pStyle w:val="CommentText"/>
        <w:rPr>
          <w:lang w:val="en-US"/>
        </w:rPr>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commentEx w15:paraId="07A8399C"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6cid:commentId w16cid:paraId="07A8399C" w16cid:durableId="2A718946"/>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5209B5DA" w14:textId="77777777" w:rsidR="006F0285" w:rsidRPr="008D100D" w:rsidRDefault="006F0285" w:rsidP="003E37FC">
      <w:pPr>
        <w:spacing w:after="0" w:line="240" w:lineRule="auto"/>
      </w:pPr>
      <w:r w:rsidRPr="008D100D">
        <w:separator/>
      </w:r>
    </w:p>
  </w:endnote>
  <w:endnote w:type="continuationSeparator" w:id="0">
    <w:p w14:paraId="5B3F5CD2" w14:textId="77777777" w:rsidR="006F0285" w:rsidRPr="008D100D" w:rsidRDefault="006F0285" w:rsidP="003E37FC">
      <w:pPr>
        <w:spacing w:after="0" w:line="240" w:lineRule="auto"/>
      </w:pPr>
      <w:r w:rsidRPr="008D100D">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Liberation Serif">
    <w:altName w:val="Times New Roman"/>
    <w:charset w:val="00"/>
    <w:family w:val="roman"/>
    <w:pitch w:val="default"/>
    <w:sig w:usb0="00000000" w:usb1="00000000" w:usb2="00000021" w:usb3="00000000" w:csb0="000001BF" w:csb1="00000000"/>
  </w:font>
  <w:font w:name="Songti SC">
    <w:altName w:val="SimSun"/>
    <w:charset w:val="86"/>
    <w:family w:val="auto"/>
    <w:pitch w:val="default"/>
    <w:sig w:usb0="00000000" w:usb1="00000000" w:usb2="00000010" w:usb3="00000000" w:csb0="0004009F" w:csb1="00000000"/>
  </w:font>
  <w:font w:name="Mangal">
    <w:panose1 w:val="00000400000000000000"/>
    <w:charset w:val="00"/>
    <w:family w:val="roman"/>
    <w:pitch w:val="variable"/>
    <w:sig w:usb0="00008003" w:usb1="00000000" w:usb2="00000000" w:usb3="00000000" w:csb0="00000001" w:csb1="00000000"/>
  </w:font>
  <w:font w:name="Arial Unicode MS">
    <w:panose1 w:val="020B0604020202020204"/>
    <w:charset w:val="00"/>
    <w:family w:val="roman"/>
    <w:pitch w:val="default"/>
    <w:sig w:usb0="00000000" w:usb1="00000000" w:usb2="00000000" w:usb3="00000000" w:csb0="00000001" w:csb1="00000000"/>
  </w:font>
  <w:font w:name="Segoe UI">
    <w:panose1 w:val="020B0502040204020203"/>
    <w:charset w:val="00"/>
    <w:family w:val="swiss"/>
    <w:pitch w:val="variable"/>
    <w:sig w:usb0="E4002EFF" w:usb1="C000E47F"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5B41B6CB" w14:textId="77777777" w:rsidR="006F0285" w:rsidRPr="008D100D" w:rsidRDefault="006F0285" w:rsidP="003E37FC">
      <w:pPr>
        <w:spacing w:after="0" w:line="240" w:lineRule="auto"/>
      </w:pPr>
      <w:r w:rsidRPr="008D100D">
        <w:separator/>
      </w:r>
    </w:p>
  </w:footnote>
  <w:footnote w:type="continuationSeparator" w:id="0">
    <w:p w14:paraId="5B376CD8" w14:textId="77777777" w:rsidR="006F0285" w:rsidRPr="008D100D" w:rsidRDefault="006F0285" w:rsidP="003E37FC">
      <w:pPr>
        <w:spacing w:after="0" w:line="240" w:lineRule="auto"/>
      </w:pPr>
      <w:r w:rsidRPr="008D100D">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2B9242C"/>
    <w:multiLevelType w:val="multilevel"/>
    <w:tmpl w:val="DA8A976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0FDA6133"/>
    <w:multiLevelType w:val="multilevel"/>
    <w:tmpl w:val="664035C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1DF336E2"/>
    <w:multiLevelType w:val="multilevel"/>
    <w:tmpl w:val="904C2CD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21933D28"/>
    <w:multiLevelType w:val="hybridMultilevel"/>
    <w:tmpl w:val="A544A554"/>
    <w:lvl w:ilvl="0" w:tplc="FFFFFFFF">
      <w:start w:val="1"/>
      <w:numFmt w:val="upperRoman"/>
      <w:lvlText w:val="%1."/>
      <w:lvlJc w:val="righ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4" w15:restartNumberingAfterBreak="0">
    <w:nsid w:val="22C1729F"/>
    <w:multiLevelType w:val="multilevel"/>
    <w:tmpl w:val="FF94713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27482BEA"/>
    <w:multiLevelType w:val="multilevel"/>
    <w:tmpl w:val="D69CD57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27C26A4A"/>
    <w:multiLevelType w:val="multilevel"/>
    <w:tmpl w:val="27C26A4A"/>
    <w:lvl w:ilvl="0">
      <w:start w:val="1"/>
      <w:numFmt w:val="decimal"/>
      <w:lvlText w:val="%1."/>
      <w:lvlJc w:val="left"/>
      <w:pPr>
        <w:tabs>
          <w:tab w:val="left" w:pos="1776"/>
        </w:tabs>
        <w:ind w:left="1776" w:hanging="360"/>
      </w:pPr>
    </w:lvl>
    <w:lvl w:ilvl="1">
      <w:start w:val="1"/>
      <w:numFmt w:val="bullet"/>
      <w:lvlText w:val="o"/>
      <w:lvlJc w:val="left"/>
      <w:pPr>
        <w:tabs>
          <w:tab w:val="left" w:pos="2496"/>
        </w:tabs>
        <w:ind w:left="2496" w:hanging="360"/>
      </w:pPr>
      <w:rPr>
        <w:rFonts w:ascii="Courier New" w:hAnsi="Courier New" w:hint="default"/>
        <w:sz w:val="20"/>
      </w:rPr>
    </w:lvl>
    <w:lvl w:ilvl="2">
      <w:start w:val="1"/>
      <w:numFmt w:val="decimal"/>
      <w:lvlText w:val="%3."/>
      <w:lvlJc w:val="left"/>
      <w:pPr>
        <w:tabs>
          <w:tab w:val="left" w:pos="3216"/>
        </w:tabs>
        <w:ind w:left="3216" w:hanging="360"/>
      </w:pPr>
    </w:lvl>
    <w:lvl w:ilvl="3">
      <w:start w:val="1"/>
      <w:numFmt w:val="decimal"/>
      <w:lvlText w:val="%4."/>
      <w:lvlJc w:val="left"/>
      <w:pPr>
        <w:tabs>
          <w:tab w:val="left" w:pos="3936"/>
        </w:tabs>
        <w:ind w:left="3936" w:hanging="360"/>
      </w:pPr>
    </w:lvl>
    <w:lvl w:ilvl="4">
      <w:start w:val="1"/>
      <w:numFmt w:val="decimal"/>
      <w:lvlText w:val="%5."/>
      <w:lvlJc w:val="left"/>
      <w:pPr>
        <w:tabs>
          <w:tab w:val="left" w:pos="4656"/>
        </w:tabs>
        <w:ind w:left="4656" w:hanging="360"/>
      </w:pPr>
    </w:lvl>
    <w:lvl w:ilvl="5">
      <w:start w:val="1"/>
      <w:numFmt w:val="decimal"/>
      <w:lvlText w:val="%6."/>
      <w:lvlJc w:val="left"/>
      <w:pPr>
        <w:tabs>
          <w:tab w:val="left" w:pos="5376"/>
        </w:tabs>
        <w:ind w:left="5376" w:hanging="360"/>
      </w:pPr>
    </w:lvl>
    <w:lvl w:ilvl="6">
      <w:start w:val="1"/>
      <w:numFmt w:val="decimal"/>
      <w:lvlText w:val="%7."/>
      <w:lvlJc w:val="left"/>
      <w:pPr>
        <w:tabs>
          <w:tab w:val="left" w:pos="6096"/>
        </w:tabs>
        <w:ind w:left="6096" w:hanging="360"/>
      </w:pPr>
    </w:lvl>
    <w:lvl w:ilvl="7">
      <w:start w:val="1"/>
      <w:numFmt w:val="decimal"/>
      <w:lvlText w:val="%8."/>
      <w:lvlJc w:val="left"/>
      <w:pPr>
        <w:tabs>
          <w:tab w:val="left" w:pos="6816"/>
        </w:tabs>
        <w:ind w:left="6816" w:hanging="360"/>
      </w:pPr>
    </w:lvl>
    <w:lvl w:ilvl="8">
      <w:start w:val="1"/>
      <w:numFmt w:val="decimal"/>
      <w:lvlText w:val="%9."/>
      <w:lvlJc w:val="left"/>
      <w:pPr>
        <w:tabs>
          <w:tab w:val="left" w:pos="7536"/>
        </w:tabs>
        <w:ind w:left="7536" w:hanging="360"/>
      </w:pPr>
    </w:lvl>
  </w:abstractNum>
  <w:abstractNum w:abstractNumId="7" w15:restartNumberingAfterBreak="0">
    <w:nsid w:val="2E505E95"/>
    <w:multiLevelType w:val="multilevel"/>
    <w:tmpl w:val="AE3CA86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37893FB8"/>
    <w:multiLevelType w:val="hybridMultilevel"/>
    <w:tmpl w:val="1F6E219C"/>
    <w:lvl w:ilvl="0" w:tplc="380C0001">
      <w:start w:val="1"/>
      <w:numFmt w:val="bullet"/>
      <w:lvlText w:val=""/>
      <w:lvlJc w:val="left"/>
      <w:pPr>
        <w:ind w:left="720" w:hanging="360"/>
      </w:pPr>
      <w:rPr>
        <w:rFonts w:ascii="Symbol" w:hAnsi="Symbol" w:hint="default"/>
      </w:rPr>
    </w:lvl>
    <w:lvl w:ilvl="1" w:tplc="380C0003">
      <w:start w:val="1"/>
      <w:numFmt w:val="bullet"/>
      <w:lvlText w:val="o"/>
      <w:lvlJc w:val="left"/>
      <w:pPr>
        <w:ind w:left="1440" w:hanging="360"/>
      </w:pPr>
      <w:rPr>
        <w:rFonts w:ascii="Courier New" w:hAnsi="Courier New" w:cs="Courier New" w:hint="default"/>
      </w:rPr>
    </w:lvl>
    <w:lvl w:ilvl="2" w:tplc="380C0005" w:tentative="1">
      <w:start w:val="1"/>
      <w:numFmt w:val="bullet"/>
      <w:lvlText w:val=""/>
      <w:lvlJc w:val="left"/>
      <w:pPr>
        <w:ind w:left="2160" w:hanging="360"/>
      </w:pPr>
      <w:rPr>
        <w:rFonts w:ascii="Wingdings" w:hAnsi="Wingdings" w:hint="default"/>
      </w:rPr>
    </w:lvl>
    <w:lvl w:ilvl="3" w:tplc="380C0001" w:tentative="1">
      <w:start w:val="1"/>
      <w:numFmt w:val="bullet"/>
      <w:lvlText w:val=""/>
      <w:lvlJc w:val="left"/>
      <w:pPr>
        <w:ind w:left="2880" w:hanging="360"/>
      </w:pPr>
      <w:rPr>
        <w:rFonts w:ascii="Symbol" w:hAnsi="Symbol" w:hint="default"/>
      </w:rPr>
    </w:lvl>
    <w:lvl w:ilvl="4" w:tplc="380C0003" w:tentative="1">
      <w:start w:val="1"/>
      <w:numFmt w:val="bullet"/>
      <w:lvlText w:val="o"/>
      <w:lvlJc w:val="left"/>
      <w:pPr>
        <w:ind w:left="3600" w:hanging="360"/>
      </w:pPr>
      <w:rPr>
        <w:rFonts w:ascii="Courier New" w:hAnsi="Courier New" w:cs="Courier New" w:hint="default"/>
      </w:rPr>
    </w:lvl>
    <w:lvl w:ilvl="5" w:tplc="380C0005" w:tentative="1">
      <w:start w:val="1"/>
      <w:numFmt w:val="bullet"/>
      <w:lvlText w:val=""/>
      <w:lvlJc w:val="left"/>
      <w:pPr>
        <w:ind w:left="4320" w:hanging="360"/>
      </w:pPr>
      <w:rPr>
        <w:rFonts w:ascii="Wingdings" w:hAnsi="Wingdings" w:hint="default"/>
      </w:rPr>
    </w:lvl>
    <w:lvl w:ilvl="6" w:tplc="380C0001" w:tentative="1">
      <w:start w:val="1"/>
      <w:numFmt w:val="bullet"/>
      <w:lvlText w:val=""/>
      <w:lvlJc w:val="left"/>
      <w:pPr>
        <w:ind w:left="5040" w:hanging="360"/>
      </w:pPr>
      <w:rPr>
        <w:rFonts w:ascii="Symbol" w:hAnsi="Symbol" w:hint="default"/>
      </w:rPr>
    </w:lvl>
    <w:lvl w:ilvl="7" w:tplc="380C0003" w:tentative="1">
      <w:start w:val="1"/>
      <w:numFmt w:val="bullet"/>
      <w:lvlText w:val="o"/>
      <w:lvlJc w:val="left"/>
      <w:pPr>
        <w:ind w:left="5760" w:hanging="360"/>
      </w:pPr>
      <w:rPr>
        <w:rFonts w:ascii="Courier New" w:hAnsi="Courier New" w:cs="Courier New" w:hint="default"/>
      </w:rPr>
    </w:lvl>
    <w:lvl w:ilvl="8" w:tplc="380C0005" w:tentative="1">
      <w:start w:val="1"/>
      <w:numFmt w:val="bullet"/>
      <w:lvlText w:val=""/>
      <w:lvlJc w:val="left"/>
      <w:pPr>
        <w:ind w:left="6480" w:hanging="360"/>
      </w:pPr>
      <w:rPr>
        <w:rFonts w:ascii="Wingdings" w:hAnsi="Wingdings" w:hint="default"/>
      </w:rPr>
    </w:lvl>
  </w:abstractNum>
  <w:abstractNum w:abstractNumId="9" w15:restartNumberingAfterBreak="0">
    <w:nsid w:val="3A6A3ED1"/>
    <w:multiLevelType w:val="multilevel"/>
    <w:tmpl w:val="3E1C0466"/>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 w15:restartNumberingAfterBreak="0">
    <w:nsid w:val="3B6A1377"/>
    <w:multiLevelType w:val="hybridMultilevel"/>
    <w:tmpl w:val="A544A554"/>
    <w:lvl w:ilvl="0" w:tplc="380C0013">
      <w:start w:val="1"/>
      <w:numFmt w:val="upperRoman"/>
      <w:lvlText w:val="%1."/>
      <w:lvlJc w:val="right"/>
      <w:pPr>
        <w:ind w:left="720" w:hanging="360"/>
      </w:pPr>
    </w:lvl>
    <w:lvl w:ilvl="1" w:tplc="380C0019">
      <w:start w:val="1"/>
      <w:numFmt w:val="lowerLetter"/>
      <w:lvlText w:val="%2."/>
      <w:lvlJc w:val="left"/>
      <w:pPr>
        <w:ind w:left="1440" w:hanging="360"/>
      </w:pPr>
    </w:lvl>
    <w:lvl w:ilvl="2" w:tplc="380C001B">
      <w:start w:val="1"/>
      <w:numFmt w:val="lowerRoman"/>
      <w:lvlText w:val="%3."/>
      <w:lvlJc w:val="right"/>
      <w:pPr>
        <w:ind w:left="2160" w:hanging="180"/>
      </w:pPr>
    </w:lvl>
    <w:lvl w:ilvl="3" w:tplc="380C000F">
      <w:start w:val="1"/>
      <w:numFmt w:val="decimal"/>
      <w:lvlText w:val="%4."/>
      <w:lvlJc w:val="left"/>
      <w:pPr>
        <w:ind w:left="2880" w:hanging="360"/>
      </w:pPr>
    </w:lvl>
    <w:lvl w:ilvl="4" w:tplc="380C0019">
      <w:start w:val="1"/>
      <w:numFmt w:val="lowerLetter"/>
      <w:lvlText w:val="%5."/>
      <w:lvlJc w:val="left"/>
      <w:pPr>
        <w:ind w:left="3600" w:hanging="360"/>
      </w:pPr>
    </w:lvl>
    <w:lvl w:ilvl="5" w:tplc="380C001B">
      <w:start w:val="1"/>
      <w:numFmt w:val="lowerRoman"/>
      <w:lvlText w:val="%6."/>
      <w:lvlJc w:val="right"/>
      <w:pPr>
        <w:ind w:left="4320" w:hanging="180"/>
      </w:pPr>
    </w:lvl>
    <w:lvl w:ilvl="6" w:tplc="380C000F">
      <w:start w:val="1"/>
      <w:numFmt w:val="decimal"/>
      <w:lvlText w:val="%7."/>
      <w:lvlJc w:val="left"/>
      <w:pPr>
        <w:ind w:left="5040" w:hanging="360"/>
      </w:pPr>
    </w:lvl>
    <w:lvl w:ilvl="7" w:tplc="380C0019">
      <w:start w:val="1"/>
      <w:numFmt w:val="lowerLetter"/>
      <w:lvlText w:val="%8."/>
      <w:lvlJc w:val="left"/>
      <w:pPr>
        <w:ind w:left="5760" w:hanging="360"/>
      </w:pPr>
    </w:lvl>
    <w:lvl w:ilvl="8" w:tplc="380C001B">
      <w:start w:val="1"/>
      <w:numFmt w:val="lowerRoman"/>
      <w:lvlText w:val="%9."/>
      <w:lvlJc w:val="right"/>
      <w:pPr>
        <w:ind w:left="6480" w:hanging="180"/>
      </w:pPr>
    </w:lvl>
  </w:abstractNum>
  <w:abstractNum w:abstractNumId="11" w15:restartNumberingAfterBreak="0">
    <w:nsid w:val="3E2C5B91"/>
    <w:multiLevelType w:val="hybridMultilevel"/>
    <w:tmpl w:val="F9FE253E"/>
    <w:lvl w:ilvl="0" w:tplc="39AC04DA">
      <w:start w:val="1"/>
      <w:numFmt w:val="decimal"/>
      <w:pStyle w:val="Heading2"/>
      <w:lvlText w:val="%1."/>
      <w:lvlJc w:val="left"/>
      <w:pPr>
        <w:ind w:left="180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2" w15:restartNumberingAfterBreak="0">
    <w:nsid w:val="515F6C15"/>
    <w:multiLevelType w:val="multilevel"/>
    <w:tmpl w:val="7AF81FB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535536AD"/>
    <w:multiLevelType w:val="hybridMultilevel"/>
    <w:tmpl w:val="17E02C0A"/>
    <w:lvl w:ilvl="0" w:tplc="2C26006A">
      <w:start w:val="1"/>
      <w:numFmt w:val="lowerLetter"/>
      <w:pStyle w:val="Heading3"/>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4" w15:restartNumberingAfterBreak="0">
    <w:nsid w:val="58421F62"/>
    <w:multiLevelType w:val="hybridMultilevel"/>
    <w:tmpl w:val="9DFAECBE"/>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15" w15:restartNumberingAfterBreak="0">
    <w:nsid w:val="59124284"/>
    <w:multiLevelType w:val="hybridMultilevel"/>
    <w:tmpl w:val="74E61602"/>
    <w:lvl w:ilvl="0" w:tplc="707808D0">
      <w:start w:val="1"/>
      <w:numFmt w:val="upperRoman"/>
      <w:pStyle w:val="Heading1"/>
      <w:lvlText w:val="%1."/>
      <w:lvlJc w:val="left"/>
      <w:pPr>
        <w:ind w:left="1980" w:hanging="360"/>
      </w:pPr>
      <w:rPr>
        <w:rFonts w:ascii="Times New Roman" w:hAnsi="Times New Roman" w:hint="default"/>
        <w:b/>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61D44A49"/>
    <w:multiLevelType w:val="multilevel"/>
    <w:tmpl w:val="41D4F2B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70BC326E"/>
    <w:multiLevelType w:val="multilevel"/>
    <w:tmpl w:val="BACC9FC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7571521C"/>
    <w:multiLevelType w:val="multilevel"/>
    <w:tmpl w:val="153632F8"/>
    <w:lvl w:ilvl="0">
      <w:start w:val="1"/>
      <w:numFmt w:val="decimal"/>
      <w:lvlText w:val="%1."/>
      <w:lvlJc w:val="left"/>
      <w:pPr>
        <w:tabs>
          <w:tab w:val="num" w:pos="720"/>
        </w:tabs>
        <w:ind w:left="720" w:hanging="360"/>
      </w:pPr>
      <w:rPr>
        <w:rFonts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lowerLetter"/>
      <w:lvlText w:val="%3."/>
      <w:lvlJc w:val="left"/>
      <w:pPr>
        <w:ind w:left="2160" w:hanging="360"/>
      </w:pPr>
      <w:rPr>
        <w:rFonts w:hint="default"/>
        <w:color w:val="000000"/>
      </w:rPr>
    </w:lvl>
    <w:lvl w:ilvl="3">
      <w:start w:val="1"/>
      <w:numFmt w:val="decimal"/>
      <w:lvlText w:val="%4."/>
      <w:lvlJc w:val="left"/>
      <w:pPr>
        <w:ind w:left="2880" w:hanging="360"/>
      </w:pPr>
      <w:rPr>
        <w:rFonts w:hint="default"/>
      </w:rPr>
    </w:lvl>
    <w:lvl w:ilvl="4">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78120CDB"/>
    <w:multiLevelType w:val="hybridMultilevel"/>
    <w:tmpl w:val="9AD8D860"/>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20" w15:restartNumberingAfterBreak="0">
    <w:nsid w:val="78511FEF"/>
    <w:multiLevelType w:val="multilevel"/>
    <w:tmpl w:val="90F8060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15:restartNumberingAfterBreak="0">
    <w:nsid w:val="7B763FD3"/>
    <w:multiLevelType w:val="multilevel"/>
    <w:tmpl w:val="7DFCBD0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16cid:durableId="2101026570">
    <w:abstractNumId w:val="15"/>
  </w:num>
  <w:num w:numId="2" w16cid:durableId="24135210">
    <w:abstractNumId w:val="11"/>
  </w:num>
  <w:num w:numId="3" w16cid:durableId="125200692">
    <w:abstractNumId w:val="13"/>
  </w:num>
  <w:num w:numId="4" w16cid:durableId="1204366501">
    <w:abstractNumId w:val="20"/>
  </w:num>
  <w:num w:numId="5" w16cid:durableId="1747652263">
    <w:abstractNumId w:val="11"/>
    <w:lvlOverride w:ilvl="0">
      <w:startOverride w:val="1"/>
    </w:lvlOverride>
  </w:num>
  <w:num w:numId="6" w16cid:durableId="1127237106">
    <w:abstractNumId w:val="9"/>
  </w:num>
  <w:num w:numId="7" w16cid:durableId="320040761">
    <w:abstractNumId w:val="16"/>
  </w:num>
  <w:num w:numId="8" w16cid:durableId="895240648">
    <w:abstractNumId w:val="12"/>
  </w:num>
  <w:num w:numId="9" w16cid:durableId="905458436">
    <w:abstractNumId w:val="5"/>
  </w:num>
  <w:num w:numId="10" w16cid:durableId="1505439569">
    <w:abstractNumId w:val="21"/>
  </w:num>
  <w:num w:numId="11" w16cid:durableId="1789471684">
    <w:abstractNumId w:val="1"/>
  </w:num>
  <w:num w:numId="12" w16cid:durableId="795102458">
    <w:abstractNumId w:val="4"/>
  </w:num>
  <w:num w:numId="13" w16cid:durableId="1230192552">
    <w:abstractNumId w:val="2"/>
  </w:num>
  <w:num w:numId="14" w16cid:durableId="1242570595">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16cid:durableId="1127505370">
    <w:abstractNumId w:val="11"/>
    <w:lvlOverride w:ilvl="0">
      <w:startOverride w:val="1"/>
    </w:lvlOverride>
  </w:num>
  <w:num w:numId="16" w16cid:durableId="1277322985">
    <w:abstractNumId w:val="15"/>
    <w:lvlOverride w:ilvl="0">
      <w:startOverride w:val="1"/>
    </w:lvlOverride>
  </w:num>
  <w:num w:numId="17" w16cid:durableId="1193497866">
    <w:abstractNumId w:val="13"/>
    <w:lvlOverride w:ilvl="0">
      <w:startOverride w:val="1"/>
    </w:lvlOverride>
  </w:num>
  <w:num w:numId="18" w16cid:durableId="850146144">
    <w:abstractNumId w:val="13"/>
    <w:lvlOverride w:ilvl="0">
      <w:startOverride w:val="1"/>
    </w:lvlOverride>
  </w:num>
  <w:num w:numId="19" w16cid:durableId="957376843">
    <w:abstractNumId w:val="13"/>
    <w:lvlOverride w:ilvl="0">
      <w:startOverride w:val="1"/>
    </w:lvlOverride>
  </w:num>
  <w:num w:numId="20" w16cid:durableId="961420178">
    <w:abstractNumId w:val="17"/>
  </w:num>
  <w:num w:numId="21" w16cid:durableId="1597445580">
    <w:abstractNumId w:val="0"/>
  </w:num>
  <w:num w:numId="22" w16cid:durableId="1511480927">
    <w:abstractNumId w:val="13"/>
    <w:lvlOverride w:ilvl="0">
      <w:startOverride w:val="1"/>
    </w:lvlOverride>
  </w:num>
  <w:num w:numId="23" w16cid:durableId="863248368">
    <w:abstractNumId w:val="13"/>
    <w:lvlOverride w:ilvl="0">
      <w:startOverride w:val="1"/>
    </w:lvlOverride>
  </w:num>
  <w:num w:numId="24" w16cid:durableId="1853564267">
    <w:abstractNumId w:val="11"/>
    <w:lvlOverride w:ilvl="0">
      <w:startOverride w:val="1"/>
    </w:lvlOverride>
  </w:num>
  <w:num w:numId="25" w16cid:durableId="615261344">
    <w:abstractNumId w:val="14"/>
  </w:num>
  <w:num w:numId="26" w16cid:durableId="1193425042">
    <w:abstractNumId w:val="19"/>
  </w:num>
  <w:num w:numId="27" w16cid:durableId="1788968417">
    <w:abstractNumId w:val="8"/>
  </w:num>
  <w:num w:numId="28" w16cid:durableId="2113237106">
    <w:abstractNumId w:val="6"/>
  </w:num>
  <w:num w:numId="29" w16cid:durableId="324478301">
    <w:abstractNumId w:val="3"/>
  </w:num>
  <w:num w:numId="30" w16cid:durableId="472987415">
    <w:abstractNumId w:val="18"/>
  </w:num>
  <w:num w:numId="31" w16cid:durableId="770473189">
    <w:abstractNumId w:val="7"/>
  </w:num>
  <w:num w:numId="32" w16cid:durableId="1053429965">
    <w:abstractNumId w:val="13"/>
    <w:lvlOverride w:ilvl="0">
      <w:startOverride w:val="1"/>
    </w:lvlOverride>
  </w:num>
  <w:num w:numId="33" w16cid:durableId="986129072">
    <w:abstractNumId w:val="13"/>
    <w:lvlOverride w:ilvl="0">
      <w:startOverride w:val="1"/>
    </w:lvlOverride>
  </w:num>
  <w:num w:numId="34" w16cid:durableId="1617330002">
    <w:abstractNumId w:val="13"/>
    <w:lvlOverride w:ilvl="0">
      <w:startOverride w:val="1"/>
    </w:lvlOverride>
  </w:num>
  <w:num w:numId="35" w16cid:durableId="898175390">
    <w:abstractNumId w:val="11"/>
    <w:lvlOverride w:ilvl="0">
      <w:startOverride w:val="1"/>
    </w:lvlOverride>
  </w:num>
  <w:num w:numId="36" w16cid:durableId="134956076">
    <w:abstractNumId w:val="13"/>
    <w:lvlOverride w:ilvl="0">
      <w:startOverride w:val="1"/>
    </w:lvlOverride>
  </w:num>
  <w:num w:numId="37" w16cid:durableId="82991834">
    <w:abstractNumId w:val="13"/>
    <w:lvlOverride w:ilvl="0">
      <w:startOverride w:val="1"/>
    </w:lvlOverride>
  </w:num>
  <w:num w:numId="38" w16cid:durableId="1507481510">
    <w:abstractNumId w:val="11"/>
    <w:lvlOverride w:ilvl="0">
      <w:startOverride w:val="1"/>
    </w:lvlOverride>
  </w:num>
  <w:numIdMacAtCleanup w:val="2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ABDALHAMID BOU">
    <w15:presenceInfo w15:providerId="Windows Live" w15:userId="bc176436b1a6874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29"/>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05142"/>
    <w:rsid w:val="00073732"/>
    <w:rsid w:val="00082132"/>
    <w:rsid w:val="000B59CF"/>
    <w:rsid w:val="000B64D4"/>
    <w:rsid w:val="000D0797"/>
    <w:rsid w:val="0010062B"/>
    <w:rsid w:val="00122E06"/>
    <w:rsid w:val="00126AD3"/>
    <w:rsid w:val="001512C3"/>
    <w:rsid w:val="001568FC"/>
    <w:rsid w:val="00166DE5"/>
    <w:rsid w:val="00184E6B"/>
    <w:rsid w:val="001B4589"/>
    <w:rsid w:val="001F7D82"/>
    <w:rsid w:val="0020225B"/>
    <w:rsid w:val="00205142"/>
    <w:rsid w:val="00211D14"/>
    <w:rsid w:val="00233BEC"/>
    <w:rsid w:val="00267E29"/>
    <w:rsid w:val="00277FB0"/>
    <w:rsid w:val="002927F1"/>
    <w:rsid w:val="00294897"/>
    <w:rsid w:val="002D6FC4"/>
    <w:rsid w:val="002F1F14"/>
    <w:rsid w:val="003026AA"/>
    <w:rsid w:val="003201B5"/>
    <w:rsid w:val="003308C5"/>
    <w:rsid w:val="00396681"/>
    <w:rsid w:val="003975B5"/>
    <w:rsid w:val="003C0984"/>
    <w:rsid w:val="003C198C"/>
    <w:rsid w:val="003C66E1"/>
    <w:rsid w:val="003D27FD"/>
    <w:rsid w:val="003E37FC"/>
    <w:rsid w:val="003E5007"/>
    <w:rsid w:val="0040368C"/>
    <w:rsid w:val="0042217E"/>
    <w:rsid w:val="00425BA7"/>
    <w:rsid w:val="004B0122"/>
    <w:rsid w:val="004D2FC3"/>
    <w:rsid w:val="004D5018"/>
    <w:rsid w:val="004E2513"/>
    <w:rsid w:val="004F0F61"/>
    <w:rsid w:val="004F65AF"/>
    <w:rsid w:val="00506811"/>
    <w:rsid w:val="00515FB6"/>
    <w:rsid w:val="00521C74"/>
    <w:rsid w:val="00527359"/>
    <w:rsid w:val="00532D1F"/>
    <w:rsid w:val="005361E2"/>
    <w:rsid w:val="005810D6"/>
    <w:rsid w:val="005C1D1E"/>
    <w:rsid w:val="00607324"/>
    <w:rsid w:val="0062145F"/>
    <w:rsid w:val="00664A18"/>
    <w:rsid w:val="00696E54"/>
    <w:rsid w:val="006B2F2C"/>
    <w:rsid w:val="006C4101"/>
    <w:rsid w:val="006D5949"/>
    <w:rsid w:val="006F0285"/>
    <w:rsid w:val="00720ECE"/>
    <w:rsid w:val="00727EC7"/>
    <w:rsid w:val="0076033D"/>
    <w:rsid w:val="0077470E"/>
    <w:rsid w:val="007857A7"/>
    <w:rsid w:val="007B1FB8"/>
    <w:rsid w:val="00801216"/>
    <w:rsid w:val="00817303"/>
    <w:rsid w:val="008219D2"/>
    <w:rsid w:val="00824338"/>
    <w:rsid w:val="008879B4"/>
    <w:rsid w:val="008910A3"/>
    <w:rsid w:val="008A01DC"/>
    <w:rsid w:val="008D100D"/>
    <w:rsid w:val="008D3815"/>
    <w:rsid w:val="008E1679"/>
    <w:rsid w:val="008E33D1"/>
    <w:rsid w:val="0098245A"/>
    <w:rsid w:val="009F6D7C"/>
    <w:rsid w:val="00A00950"/>
    <w:rsid w:val="00A14F2A"/>
    <w:rsid w:val="00A22BD8"/>
    <w:rsid w:val="00A4059C"/>
    <w:rsid w:val="00A56AEF"/>
    <w:rsid w:val="00A7363E"/>
    <w:rsid w:val="00A92A20"/>
    <w:rsid w:val="00AB373E"/>
    <w:rsid w:val="00AE450F"/>
    <w:rsid w:val="00AF10E8"/>
    <w:rsid w:val="00B04731"/>
    <w:rsid w:val="00B45FFE"/>
    <w:rsid w:val="00B5204A"/>
    <w:rsid w:val="00B7355C"/>
    <w:rsid w:val="00B81434"/>
    <w:rsid w:val="00BA2264"/>
    <w:rsid w:val="00BB5D90"/>
    <w:rsid w:val="00BC646C"/>
    <w:rsid w:val="00BE09D5"/>
    <w:rsid w:val="00C3517D"/>
    <w:rsid w:val="00C74ADB"/>
    <w:rsid w:val="00C96094"/>
    <w:rsid w:val="00C977CA"/>
    <w:rsid w:val="00CC530C"/>
    <w:rsid w:val="00CC64ED"/>
    <w:rsid w:val="00CF7707"/>
    <w:rsid w:val="00D03050"/>
    <w:rsid w:val="00D202CA"/>
    <w:rsid w:val="00D40433"/>
    <w:rsid w:val="00D75DA3"/>
    <w:rsid w:val="00D83E40"/>
    <w:rsid w:val="00DD3BBB"/>
    <w:rsid w:val="00DE65DA"/>
    <w:rsid w:val="00E0699D"/>
    <w:rsid w:val="00E15E95"/>
    <w:rsid w:val="00E46146"/>
    <w:rsid w:val="00E738D5"/>
    <w:rsid w:val="00E84F6F"/>
    <w:rsid w:val="00EB1FB9"/>
    <w:rsid w:val="00EB4BB3"/>
    <w:rsid w:val="00ED3AFF"/>
    <w:rsid w:val="00ED5FDF"/>
    <w:rsid w:val="00EE4470"/>
    <w:rsid w:val="00F46F7D"/>
    <w:rsid w:val="00F52CB1"/>
    <w:rsid w:val="00F63BEB"/>
    <w:rsid w:val="00F80600"/>
    <w:rsid w:val="00F92F6C"/>
    <w:rsid w:val="00FC4B1F"/>
    <w:rsid w:val="00FC6335"/>
    <w:rsid w:val="00FD43D5"/>
    <w:rsid w:val="00FE7959"/>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1026" fill="f" fillcolor="white" stroke="f">
      <v:fill color="white" on="f"/>
      <v:stroke on="f"/>
    </o:shapedefaults>
    <o:shapelayout v:ext="edit">
      <o:idmap v:ext="edit" data="1"/>
    </o:shapelayout>
  </w:shapeDefaults>
  <w:decimalSymbol w:val="."/>
  <w:listSeparator w:val=","/>
  <w14:docId w14:val="02011A27"/>
  <w15:chartTrackingRefBased/>
  <w15:docId w15:val="{EAC5EA09-988C-4982-8C4C-5A7FB902AA4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4D5018"/>
    <w:pPr>
      <w:spacing w:before="60" w:after="90" w:line="360" w:lineRule="auto"/>
      <w:ind w:firstLine="288"/>
      <w:jc w:val="both"/>
    </w:pPr>
    <w:rPr>
      <w:rFonts w:asciiTheme="majorHAnsi" w:hAnsiTheme="majorHAnsi"/>
      <w:sz w:val="24"/>
      <w:lang w:val="fr-FR"/>
    </w:rPr>
  </w:style>
  <w:style w:type="paragraph" w:styleId="Heading1">
    <w:name w:val="heading 1"/>
    <w:basedOn w:val="Normal"/>
    <w:next w:val="Normal"/>
    <w:link w:val="Heading1Char"/>
    <w:uiPriority w:val="9"/>
    <w:qFormat/>
    <w:rsid w:val="001512C3"/>
    <w:pPr>
      <w:keepNext/>
      <w:keepLines/>
      <w:numPr>
        <w:numId w:val="1"/>
      </w:numPr>
      <w:spacing w:before="360" w:after="360"/>
      <w:outlineLvl w:val="0"/>
    </w:pPr>
    <w:rPr>
      <w:rFonts w:ascii="Times New Roman" w:eastAsiaTheme="majorEastAsia" w:hAnsi="Times New Roman" w:cstheme="majorBidi"/>
      <w:b/>
      <w:color w:val="2F5496" w:themeColor="accent1" w:themeShade="BF"/>
      <w:sz w:val="40"/>
      <w:szCs w:val="32"/>
    </w:rPr>
  </w:style>
  <w:style w:type="paragraph" w:styleId="Heading2">
    <w:name w:val="heading 2"/>
    <w:basedOn w:val="Normal"/>
    <w:next w:val="Normal"/>
    <w:link w:val="Heading2Char"/>
    <w:uiPriority w:val="9"/>
    <w:unhideWhenUsed/>
    <w:qFormat/>
    <w:rsid w:val="005C1D1E"/>
    <w:pPr>
      <w:keepNext/>
      <w:keepLines/>
      <w:numPr>
        <w:numId w:val="2"/>
      </w:numPr>
      <w:spacing w:before="40" w:after="0" w:line="480" w:lineRule="auto"/>
      <w:outlineLvl w:val="1"/>
    </w:pPr>
    <w:rPr>
      <w:rFonts w:ascii="Times New Roman" w:eastAsiaTheme="majorEastAsia" w:hAnsi="Times New Roman" w:cstheme="majorBidi"/>
      <w:color w:val="2F5496" w:themeColor="accent1" w:themeShade="BF"/>
      <w:sz w:val="32"/>
      <w:szCs w:val="26"/>
    </w:rPr>
  </w:style>
  <w:style w:type="paragraph" w:styleId="Heading3">
    <w:name w:val="heading 3"/>
    <w:basedOn w:val="Normal"/>
    <w:next w:val="Normal"/>
    <w:link w:val="Heading3Char"/>
    <w:uiPriority w:val="9"/>
    <w:unhideWhenUsed/>
    <w:qFormat/>
    <w:rsid w:val="005361E2"/>
    <w:pPr>
      <w:keepNext/>
      <w:keepLines/>
      <w:numPr>
        <w:numId w:val="3"/>
      </w:numPr>
      <w:spacing w:before="120" w:after="120"/>
      <w:outlineLvl w:val="2"/>
    </w:pPr>
    <w:rPr>
      <w:rFonts w:ascii="Times New Roman" w:eastAsiaTheme="majorEastAsia" w:hAnsi="Times New Roman" w:cstheme="majorBidi"/>
      <w:b/>
      <w:color w:val="1F3763" w:themeColor="accent1" w:themeShade="7F"/>
      <w:sz w:val="28"/>
      <w:szCs w:val="24"/>
    </w:rPr>
  </w:style>
  <w:style w:type="paragraph" w:styleId="Heading4">
    <w:name w:val="heading 4"/>
    <w:basedOn w:val="Normal"/>
    <w:next w:val="Normal"/>
    <w:link w:val="Heading4Char"/>
    <w:uiPriority w:val="9"/>
    <w:unhideWhenUsed/>
    <w:qFormat/>
    <w:rsid w:val="00F63BEB"/>
    <w:pPr>
      <w:keepNext/>
      <w:keepLines/>
      <w:spacing w:before="40" w:after="0"/>
      <w:outlineLvl w:val="3"/>
    </w:pPr>
    <w:rPr>
      <w:rFonts w:eastAsiaTheme="majorEastAsia" w:cstheme="majorBidi"/>
      <w:i/>
      <w:iCs/>
      <w:color w:val="2F5496" w:themeColor="accent1" w:themeShade="BF"/>
    </w:rPr>
  </w:style>
  <w:style w:type="paragraph" w:styleId="Heading5">
    <w:name w:val="heading 5"/>
    <w:basedOn w:val="Normal"/>
    <w:next w:val="Normal"/>
    <w:link w:val="Heading5Char"/>
    <w:uiPriority w:val="9"/>
    <w:unhideWhenUsed/>
    <w:qFormat/>
    <w:rsid w:val="00F63BEB"/>
    <w:pPr>
      <w:keepNext/>
      <w:keepLines/>
      <w:spacing w:before="80" w:after="40" w:line="259" w:lineRule="auto"/>
      <w:ind w:firstLine="0"/>
      <w:jc w:val="left"/>
      <w:outlineLvl w:val="4"/>
    </w:pPr>
    <w:rPr>
      <w:rFonts w:asciiTheme="minorHAnsi" w:eastAsiaTheme="majorEastAsia" w:hAnsiTheme="minorHAnsi" w:cstheme="majorBidi"/>
      <w:color w:val="2F5496" w:themeColor="accent1" w:themeShade="BF"/>
      <w:kern w:val="2"/>
      <w:sz w:val="22"/>
      <w14:ligatures w14:val="standardContextual"/>
    </w:rPr>
  </w:style>
  <w:style w:type="paragraph" w:styleId="Heading6">
    <w:name w:val="heading 6"/>
    <w:basedOn w:val="Normal"/>
    <w:next w:val="Normal"/>
    <w:link w:val="Heading6Char"/>
    <w:uiPriority w:val="9"/>
    <w:semiHidden/>
    <w:unhideWhenUsed/>
    <w:qFormat/>
    <w:rsid w:val="00F63BEB"/>
    <w:pPr>
      <w:keepNext/>
      <w:keepLines/>
      <w:spacing w:before="40" w:after="0" w:line="259" w:lineRule="auto"/>
      <w:ind w:firstLine="0"/>
      <w:jc w:val="left"/>
      <w:outlineLvl w:val="5"/>
    </w:pPr>
    <w:rPr>
      <w:rFonts w:asciiTheme="minorHAnsi" w:eastAsiaTheme="majorEastAsia" w:hAnsiTheme="minorHAnsi" w:cstheme="majorBidi"/>
      <w:i/>
      <w:iCs/>
      <w:color w:val="595959" w:themeColor="text1" w:themeTint="A6"/>
      <w:kern w:val="2"/>
      <w:sz w:val="22"/>
      <w14:ligatures w14:val="standardContextual"/>
    </w:rPr>
  </w:style>
  <w:style w:type="paragraph" w:styleId="Heading7">
    <w:name w:val="heading 7"/>
    <w:basedOn w:val="Normal"/>
    <w:next w:val="Normal"/>
    <w:link w:val="Heading7Char"/>
    <w:uiPriority w:val="9"/>
    <w:semiHidden/>
    <w:unhideWhenUsed/>
    <w:qFormat/>
    <w:rsid w:val="00F63BEB"/>
    <w:pPr>
      <w:keepNext/>
      <w:keepLines/>
      <w:spacing w:before="40" w:after="0" w:line="259" w:lineRule="auto"/>
      <w:ind w:firstLine="0"/>
      <w:jc w:val="left"/>
      <w:outlineLvl w:val="6"/>
    </w:pPr>
    <w:rPr>
      <w:rFonts w:asciiTheme="minorHAnsi" w:eastAsiaTheme="majorEastAsia" w:hAnsiTheme="minorHAnsi" w:cstheme="majorBidi"/>
      <w:color w:val="595959" w:themeColor="text1" w:themeTint="A6"/>
      <w:kern w:val="2"/>
      <w:sz w:val="22"/>
      <w14:ligatures w14:val="standardContextual"/>
    </w:rPr>
  </w:style>
  <w:style w:type="paragraph" w:styleId="Heading8">
    <w:name w:val="heading 8"/>
    <w:basedOn w:val="Normal"/>
    <w:next w:val="Normal"/>
    <w:link w:val="Heading8Char"/>
    <w:uiPriority w:val="9"/>
    <w:semiHidden/>
    <w:unhideWhenUsed/>
    <w:qFormat/>
    <w:rsid w:val="00F63BEB"/>
    <w:pPr>
      <w:keepNext/>
      <w:keepLines/>
      <w:spacing w:before="0" w:after="0" w:line="259" w:lineRule="auto"/>
      <w:ind w:firstLine="0"/>
      <w:jc w:val="left"/>
      <w:outlineLvl w:val="7"/>
    </w:pPr>
    <w:rPr>
      <w:rFonts w:asciiTheme="minorHAnsi" w:eastAsiaTheme="majorEastAsia" w:hAnsiTheme="minorHAnsi" w:cstheme="majorBidi"/>
      <w:i/>
      <w:iCs/>
      <w:color w:val="262626" w:themeColor="text1" w:themeTint="D9"/>
      <w:kern w:val="2"/>
      <w:sz w:val="22"/>
      <w14:ligatures w14:val="standardContextual"/>
    </w:rPr>
  </w:style>
  <w:style w:type="paragraph" w:styleId="Heading9">
    <w:name w:val="heading 9"/>
    <w:basedOn w:val="Normal"/>
    <w:next w:val="Normal"/>
    <w:link w:val="Heading9Char"/>
    <w:uiPriority w:val="9"/>
    <w:semiHidden/>
    <w:unhideWhenUsed/>
    <w:qFormat/>
    <w:rsid w:val="00F63BEB"/>
    <w:pPr>
      <w:keepNext/>
      <w:keepLines/>
      <w:spacing w:before="0" w:after="0" w:line="259" w:lineRule="auto"/>
      <w:ind w:firstLine="0"/>
      <w:jc w:val="left"/>
      <w:outlineLvl w:val="8"/>
    </w:pPr>
    <w:rPr>
      <w:rFonts w:asciiTheme="minorHAnsi" w:eastAsiaTheme="majorEastAsia" w:hAnsiTheme="minorHAnsi" w:cstheme="majorBidi"/>
      <w:color w:val="262626" w:themeColor="text1" w:themeTint="D9"/>
      <w:kern w:val="2"/>
      <w:sz w:val="22"/>
      <w14:ligatures w14:val="standardContextu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3C66E1"/>
    <w:pPr>
      <w:spacing w:after="0" w:line="240" w:lineRule="auto"/>
      <w:contextualSpacing/>
    </w:pPr>
    <w:rPr>
      <w:rFonts w:eastAsiaTheme="majorEastAsia" w:cstheme="majorBidi"/>
      <w:spacing w:val="-10"/>
      <w:kern w:val="28"/>
      <w:sz w:val="56"/>
      <w:szCs w:val="56"/>
    </w:rPr>
  </w:style>
  <w:style w:type="character" w:customStyle="1" w:styleId="TitleChar">
    <w:name w:val="Title Char"/>
    <w:basedOn w:val="DefaultParagraphFont"/>
    <w:link w:val="Title"/>
    <w:uiPriority w:val="10"/>
    <w:rsid w:val="003C66E1"/>
    <w:rPr>
      <w:rFonts w:asciiTheme="majorHAnsi" w:eastAsiaTheme="majorEastAsia" w:hAnsiTheme="majorHAnsi" w:cstheme="majorBidi"/>
      <w:spacing w:val="-10"/>
      <w:kern w:val="28"/>
      <w:sz w:val="56"/>
      <w:szCs w:val="56"/>
    </w:rPr>
  </w:style>
  <w:style w:type="character" w:styleId="Hyperlink">
    <w:name w:val="Hyperlink"/>
    <w:basedOn w:val="DefaultParagraphFont"/>
    <w:uiPriority w:val="99"/>
    <w:unhideWhenUsed/>
    <w:rsid w:val="004B0122"/>
    <w:rPr>
      <w:color w:val="0563C1" w:themeColor="hyperlink"/>
      <w:u w:val="single"/>
    </w:rPr>
  </w:style>
  <w:style w:type="character" w:styleId="UnresolvedMention">
    <w:name w:val="Unresolved Mention"/>
    <w:basedOn w:val="DefaultParagraphFont"/>
    <w:uiPriority w:val="99"/>
    <w:semiHidden/>
    <w:unhideWhenUsed/>
    <w:rsid w:val="004B0122"/>
    <w:rPr>
      <w:color w:val="605E5C"/>
      <w:shd w:val="clear" w:color="auto" w:fill="E1DFDD"/>
    </w:rPr>
  </w:style>
  <w:style w:type="paragraph" w:styleId="ListParagraph">
    <w:name w:val="List Paragraph"/>
    <w:basedOn w:val="Normal"/>
    <w:uiPriority w:val="34"/>
    <w:qFormat/>
    <w:rsid w:val="003E37FC"/>
    <w:pPr>
      <w:ind w:left="720"/>
      <w:contextualSpacing/>
    </w:pPr>
  </w:style>
  <w:style w:type="character" w:customStyle="1" w:styleId="Heading1Char">
    <w:name w:val="Heading 1 Char"/>
    <w:basedOn w:val="DefaultParagraphFont"/>
    <w:link w:val="Heading1"/>
    <w:uiPriority w:val="9"/>
    <w:rsid w:val="001512C3"/>
    <w:rPr>
      <w:rFonts w:ascii="Times New Roman" w:eastAsiaTheme="majorEastAsia" w:hAnsi="Times New Roman" w:cstheme="majorBidi"/>
      <w:b/>
      <w:color w:val="2F5496" w:themeColor="accent1" w:themeShade="BF"/>
      <w:sz w:val="40"/>
      <w:szCs w:val="32"/>
      <w:lang w:val="fr-FR"/>
    </w:rPr>
  </w:style>
  <w:style w:type="paragraph" w:styleId="FootnoteText">
    <w:name w:val="footnote text"/>
    <w:basedOn w:val="Normal"/>
    <w:link w:val="FootnoteTextChar"/>
    <w:uiPriority w:val="99"/>
    <w:semiHidden/>
    <w:unhideWhenUsed/>
    <w:rsid w:val="003E37FC"/>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3E37FC"/>
    <w:rPr>
      <w:sz w:val="20"/>
      <w:szCs w:val="20"/>
      <w:lang w:val="fr-FR"/>
    </w:rPr>
  </w:style>
  <w:style w:type="character" w:styleId="FootnoteReference">
    <w:name w:val="footnote reference"/>
    <w:basedOn w:val="DefaultParagraphFont"/>
    <w:uiPriority w:val="99"/>
    <w:semiHidden/>
    <w:unhideWhenUsed/>
    <w:rsid w:val="003E37FC"/>
    <w:rPr>
      <w:vertAlign w:val="superscript"/>
    </w:rPr>
  </w:style>
  <w:style w:type="paragraph" w:styleId="EndnoteText">
    <w:name w:val="endnote text"/>
    <w:basedOn w:val="Normal"/>
    <w:link w:val="EndnoteTextChar"/>
    <w:uiPriority w:val="99"/>
    <w:semiHidden/>
    <w:unhideWhenUsed/>
    <w:rsid w:val="003E37FC"/>
    <w:pPr>
      <w:spacing w:after="0" w:line="240" w:lineRule="auto"/>
    </w:pPr>
    <w:rPr>
      <w:sz w:val="20"/>
      <w:szCs w:val="20"/>
    </w:rPr>
  </w:style>
  <w:style w:type="character" w:customStyle="1" w:styleId="EndnoteTextChar">
    <w:name w:val="Endnote Text Char"/>
    <w:basedOn w:val="DefaultParagraphFont"/>
    <w:link w:val="EndnoteText"/>
    <w:uiPriority w:val="99"/>
    <w:semiHidden/>
    <w:rsid w:val="003E37FC"/>
    <w:rPr>
      <w:sz w:val="20"/>
      <w:szCs w:val="20"/>
      <w:lang w:val="fr-FR"/>
    </w:rPr>
  </w:style>
  <w:style w:type="character" w:styleId="EndnoteReference">
    <w:name w:val="endnote reference"/>
    <w:basedOn w:val="DefaultParagraphFont"/>
    <w:uiPriority w:val="99"/>
    <w:semiHidden/>
    <w:unhideWhenUsed/>
    <w:rsid w:val="003E37FC"/>
    <w:rPr>
      <w:vertAlign w:val="superscript"/>
    </w:rPr>
  </w:style>
  <w:style w:type="character" w:customStyle="1" w:styleId="Heading2Char">
    <w:name w:val="Heading 2 Char"/>
    <w:basedOn w:val="DefaultParagraphFont"/>
    <w:link w:val="Heading2"/>
    <w:uiPriority w:val="9"/>
    <w:rsid w:val="005C1D1E"/>
    <w:rPr>
      <w:rFonts w:ascii="Times New Roman" w:eastAsiaTheme="majorEastAsia" w:hAnsi="Times New Roman" w:cstheme="majorBidi"/>
      <w:color w:val="2F5496" w:themeColor="accent1" w:themeShade="BF"/>
      <w:sz w:val="32"/>
      <w:szCs w:val="26"/>
      <w:lang w:val="fr-FR"/>
    </w:rPr>
  </w:style>
  <w:style w:type="paragraph" w:styleId="TOCHeading">
    <w:name w:val="TOC Heading"/>
    <w:basedOn w:val="Heading1"/>
    <w:next w:val="Normal"/>
    <w:uiPriority w:val="39"/>
    <w:unhideWhenUsed/>
    <w:qFormat/>
    <w:rsid w:val="003E37FC"/>
    <w:pPr>
      <w:outlineLvl w:val="9"/>
    </w:pPr>
    <w:rPr>
      <w:lang w:val="en-US"/>
    </w:rPr>
  </w:style>
  <w:style w:type="paragraph" w:styleId="TOC2">
    <w:name w:val="toc 2"/>
    <w:basedOn w:val="Normal"/>
    <w:next w:val="Normal"/>
    <w:autoRedefine/>
    <w:uiPriority w:val="39"/>
    <w:unhideWhenUsed/>
    <w:rsid w:val="003E37FC"/>
    <w:pPr>
      <w:spacing w:after="0"/>
      <w:ind w:left="220"/>
    </w:pPr>
    <w:rPr>
      <w:rFonts w:cstheme="minorHAnsi"/>
      <w:smallCaps/>
      <w:sz w:val="20"/>
      <w:szCs w:val="24"/>
    </w:rPr>
  </w:style>
  <w:style w:type="paragraph" w:styleId="TOC1">
    <w:name w:val="toc 1"/>
    <w:basedOn w:val="Normal"/>
    <w:next w:val="Normal"/>
    <w:autoRedefine/>
    <w:uiPriority w:val="39"/>
    <w:unhideWhenUsed/>
    <w:rsid w:val="003E37FC"/>
    <w:pPr>
      <w:spacing w:before="120" w:after="120"/>
    </w:pPr>
    <w:rPr>
      <w:rFonts w:cstheme="minorHAnsi"/>
      <w:b/>
      <w:bCs/>
      <w:caps/>
      <w:sz w:val="20"/>
      <w:szCs w:val="24"/>
    </w:rPr>
  </w:style>
  <w:style w:type="paragraph" w:styleId="TOC3">
    <w:name w:val="toc 3"/>
    <w:basedOn w:val="Normal"/>
    <w:next w:val="Normal"/>
    <w:autoRedefine/>
    <w:uiPriority w:val="39"/>
    <w:unhideWhenUsed/>
    <w:rsid w:val="003E37FC"/>
    <w:pPr>
      <w:spacing w:after="0"/>
      <w:ind w:left="440"/>
    </w:pPr>
    <w:rPr>
      <w:rFonts w:cstheme="minorHAnsi"/>
      <w:i/>
      <w:iCs/>
      <w:sz w:val="20"/>
      <w:szCs w:val="24"/>
    </w:rPr>
  </w:style>
  <w:style w:type="paragraph" w:styleId="TOC4">
    <w:name w:val="toc 4"/>
    <w:basedOn w:val="Normal"/>
    <w:next w:val="Normal"/>
    <w:autoRedefine/>
    <w:uiPriority w:val="39"/>
    <w:unhideWhenUsed/>
    <w:rsid w:val="00E738D5"/>
    <w:pPr>
      <w:spacing w:after="0"/>
      <w:ind w:left="660"/>
    </w:pPr>
    <w:rPr>
      <w:rFonts w:cstheme="minorHAnsi"/>
      <w:sz w:val="18"/>
      <w:szCs w:val="21"/>
    </w:rPr>
  </w:style>
  <w:style w:type="paragraph" w:styleId="TOC5">
    <w:name w:val="toc 5"/>
    <w:basedOn w:val="Normal"/>
    <w:next w:val="Normal"/>
    <w:autoRedefine/>
    <w:uiPriority w:val="39"/>
    <w:unhideWhenUsed/>
    <w:rsid w:val="00E738D5"/>
    <w:pPr>
      <w:spacing w:after="0"/>
      <w:ind w:left="880"/>
    </w:pPr>
    <w:rPr>
      <w:rFonts w:cstheme="minorHAnsi"/>
      <w:sz w:val="18"/>
      <w:szCs w:val="21"/>
    </w:rPr>
  </w:style>
  <w:style w:type="paragraph" w:styleId="TOC6">
    <w:name w:val="toc 6"/>
    <w:basedOn w:val="Normal"/>
    <w:next w:val="Normal"/>
    <w:autoRedefine/>
    <w:uiPriority w:val="39"/>
    <w:unhideWhenUsed/>
    <w:rsid w:val="00E738D5"/>
    <w:pPr>
      <w:spacing w:after="0"/>
      <w:ind w:left="1100"/>
    </w:pPr>
    <w:rPr>
      <w:rFonts w:cstheme="minorHAnsi"/>
      <w:sz w:val="18"/>
      <w:szCs w:val="21"/>
    </w:rPr>
  </w:style>
  <w:style w:type="paragraph" w:styleId="TOC7">
    <w:name w:val="toc 7"/>
    <w:basedOn w:val="Normal"/>
    <w:next w:val="Normal"/>
    <w:autoRedefine/>
    <w:uiPriority w:val="39"/>
    <w:unhideWhenUsed/>
    <w:rsid w:val="00E738D5"/>
    <w:pPr>
      <w:spacing w:after="0"/>
      <w:ind w:left="1320"/>
    </w:pPr>
    <w:rPr>
      <w:rFonts w:cstheme="minorHAnsi"/>
      <w:sz w:val="18"/>
      <w:szCs w:val="21"/>
    </w:rPr>
  </w:style>
  <w:style w:type="paragraph" w:styleId="TOC8">
    <w:name w:val="toc 8"/>
    <w:basedOn w:val="Normal"/>
    <w:next w:val="Normal"/>
    <w:autoRedefine/>
    <w:uiPriority w:val="39"/>
    <w:unhideWhenUsed/>
    <w:rsid w:val="00E738D5"/>
    <w:pPr>
      <w:spacing w:after="0"/>
      <w:ind w:left="1540"/>
    </w:pPr>
    <w:rPr>
      <w:rFonts w:cstheme="minorHAnsi"/>
      <w:sz w:val="18"/>
      <w:szCs w:val="21"/>
    </w:rPr>
  </w:style>
  <w:style w:type="paragraph" w:styleId="TOC9">
    <w:name w:val="toc 9"/>
    <w:basedOn w:val="Normal"/>
    <w:next w:val="Normal"/>
    <w:autoRedefine/>
    <w:uiPriority w:val="39"/>
    <w:unhideWhenUsed/>
    <w:rsid w:val="00E738D5"/>
    <w:pPr>
      <w:spacing w:after="0"/>
      <w:ind w:left="1760"/>
    </w:pPr>
    <w:rPr>
      <w:rFonts w:cstheme="minorHAnsi"/>
      <w:sz w:val="18"/>
      <w:szCs w:val="21"/>
    </w:rPr>
  </w:style>
  <w:style w:type="paragraph" w:styleId="NoSpacing">
    <w:name w:val="No Spacing"/>
    <w:uiPriority w:val="1"/>
    <w:qFormat/>
    <w:rsid w:val="0010062B"/>
    <w:pPr>
      <w:suppressAutoHyphens/>
      <w:spacing w:after="0" w:line="240" w:lineRule="auto"/>
    </w:pPr>
    <w:rPr>
      <w:rFonts w:ascii="Liberation Serif" w:eastAsia="Songti SC" w:hAnsi="Liberation Serif" w:cs="Mangal"/>
      <w:kern w:val="2"/>
      <w:sz w:val="24"/>
      <w:szCs w:val="21"/>
      <w:lang w:eastAsia="zh-CN" w:bidi="hi-IN"/>
    </w:rPr>
  </w:style>
  <w:style w:type="character" w:customStyle="1" w:styleId="Heading3Char">
    <w:name w:val="Heading 3 Char"/>
    <w:basedOn w:val="DefaultParagraphFont"/>
    <w:link w:val="Heading3"/>
    <w:uiPriority w:val="9"/>
    <w:rsid w:val="005361E2"/>
    <w:rPr>
      <w:rFonts w:ascii="Times New Roman" w:eastAsiaTheme="majorEastAsia" w:hAnsi="Times New Roman" w:cstheme="majorBidi"/>
      <w:b/>
      <w:color w:val="1F3763" w:themeColor="accent1" w:themeShade="7F"/>
      <w:sz w:val="28"/>
      <w:szCs w:val="24"/>
      <w:lang w:val="fr-FR"/>
    </w:rPr>
  </w:style>
  <w:style w:type="paragraph" w:styleId="Caption">
    <w:name w:val="caption"/>
    <w:basedOn w:val="Normal"/>
    <w:next w:val="Normal"/>
    <w:uiPriority w:val="35"/>
    <w:unhideWhenUsed/>
    <w:qFormat/>
    <w:rsid w:val="006B2F2C"/>
    <w:pPr>
      <w:spacing w:after="200"/>
      <w:jc w:val="center"/>
    </w:pPr>
    <w:rPr>
      <w:rFonts w:asciiTheme="majorBidi" w:hAnsiTheme="majorBidi"/>
      <w:i/>
      <w:iCs/>
      <w:color w:val="44546A" w:themeColor="text2"/>
      <w:sz w:val="18"/>
      <w:szCs w:val="18"/>
    </w:rPr>
  </w:style>
  <w:style w:type="table" w:styleId="TableGrid">
    <w:name w:val="Table Grid"/>
    <w:basedOn w:val="TableNormal"/>
    <w:uiPriority w:val="39"/>
    <w:rsid w:val="00B7355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ableofFigures">
    <w:name w:val="table of figures"/>
    <w:basedOn w:val="Normal"/>
    <w:next w:val="Normal"/>
    <w:uiPriority w:val="99"/>
    <w:unhideWhenUsed/>
    <w:rsid w:val="005361E2"/>
    <w:pPr>
      <w:spacing w:after="0"/>
    </w:pPr>
  </w:style>
  <w:style w:type="paragraph" w:styleId="NormalWeb">
    <w:name w:val="Normal (Web)"/>
    <w:basedOn w:val="Normal"/>
    <w:uiPriority w:val="99"/>
    <w:unhideWhenUsed/>
    <w:rsid w:val="005361E2"/>
    <w:pPr>
      <w:spacing w:before="100" w:beforeAutospacing="1" w:after="100" w:afterAutospacing="1"/>
      <w:ind w:firstLine="0"/>
      <w:jc w:val="left"/>
    </w:pPr>
    <w:rPr>
      <w:rFonts w:ascii="Times New Roman" w:eastAsia="Times New Roman" w:hAnsi="Times New Roman" w:cs="Times New Roman"/>
      <w:szCs w:val="24"/>
      <w:lang w:val="en-US"/>
    </w:rPr>
  </w:style>
  <w:style w:type="character" w:styleId="Strong">
    <w:name w:val="Strong"/>
    <w:basedOn w:val="DefaultParagraphFont"/>
    <w:uiPriority w:val="22"/>
    <w:qFormat/>
    <w:rsid w:val="005361E2"/>
    <w:rPr>
      <w:b/>
      <w:bCs/>
    </w:rPr>
  </w:style>
  <w:style w:type="character" w:customStyle="1" w:styleId="Heading4Char">
    <w:name w:val="Heading 4 Char"/>
    <w:basedOn w:val="DefaultParagraphFont"/>
    <w:link w:val="Heading4"/>
    <w:uiPriority w:val="9"/>
    <w:rsid w:val="00F63BEB"/>
    <w:rPr>
      <w:rFonts w:asciiTheme="majorHAnsi" w:eastAsiaTheme="majorEastAsia" w:hAnsiTheme="majorHAnsi" w:cstheme="majorBidi"/>
      <w:i/>
      <w:iCs/>
      <w:color w:val="2F5496" w:themeColor="accent1" w:themeShade="BF"/>
      <w:sz w:val="24"/>
      <w:lang w:val="fr-FR"/>
    </w:rPr>
  </w:style>
  <w:style w:type="character" w:customStyle="1" w:styleId="Heading5Char">
    <w:name w:val="Heading 5 Char"/>
    <w:basedOn w:val="DefaultParagraphFont"/>
    <w:link w:val="Heading5"/>
    <w:uiPriority w:val="9"/>
    <w:rsid w:val="00F63BEB"/>
    <w:rPr>
      <w:rFonts w:eastAsiaTheme="majorEastAsia" w:cstheme="majorBidi"/>
      <w:color w:val="2F5496" w:themeColor="accent1" w:themeShade="BF"/>
      <w:kern w:val="2"/>
      <w:lang w:val="fr-FR"/>
      <w14:ligatures w14:val="standardContextual"/>
    </w:rPr>
  </w:style>
  <w:style w:type="character" w:customStyle="1" w:styleId="Heading6Char">
    <w:name w:val="Heading 6 Char"/>
    <w:basedOn w:val="DefaultParagraphFont"/>
    <w:link w:val="Heading6"/>
    <w:uiPriority w:val="9"/>
    <w:semiHidden/>
    <w:rsid w:val="00F63BEB"/>
    <w:rPr>
      <w:rFonts w:eastAsiaTheme="majorEastAsia" w:cstheme="majorBidi"/>
      <w:i/>
      <w:iCs/>
      <w:color w:val="595959" w:themeColor="text1" w:themeTint="A6"/>
      <w:kern w:val="2"/>
      <w:lang w:val="fr-FR"/>
      <w14:ligatures w14:val="standardContextual"/>
    </w:rPr>
  </w:style>
  <w:style w:type="character" w:customStyle="1" w:styleId="Heading7Char">
    <w:name w:val="Heading 7 Char"/>
    <w:basedOn w:val="DefaultParagraphFont"/>
    <w:link w:val="Heading7"/>
    <w:uiPriority w:val="9"/>
    <w:semiHidden/>
    <w:rsid w:val="00F63BEB"/>
    <w:rPr>
      <w:rFonts w:eastAsiaTheme="majorEastAsia" w:cstheme="majorBidi"/>
      <w:color w:val="595959" w:themeColor="text1" w:themeTint="A6"/>
      <w:kern w:val="2"/>
      <w:lang w:val="fr-FR"/>
      <w14:ligatures w14:val="standardContextual"/>
    </w:rPr>
  </w:style>
  <w:style w:type="character" w:customStyle="1" w:styleId="Heading8Char">
    <w:name w:val="Heading 8 Char"/>
    <w:basedOn w:val="DefaultParagraphFont"/>
    <w:link w:val="Heading8"/>
    <w:uiPriority w:val="9"/>
    <w:semiHidden/>
    <w:rsid w:val="00F63BEB"/>
    <w:rPr>
      <w:rFonts w:eastAsiaTheme="majorEastAsia" w:cstheme="majorBidi"/>
      <w:i/>
      <w:iCs/>
      <w:color w:val="262626" w:themeColor="text1" w:themeTint="D9"/>
      <w:kern w:val="2"/>
      <w:lang w:val="fr-FR"/>
      <w14:ligatures w14:val="standardContextual"/>
    </w:rPr>
  </w:style>
  <w:style w:type="character" w:customStyle="1" w:styleId="Heading9Char">
    <w:name w:val="Heading 9 Char"/>
    <w:basedOn w:val="DefaultParagraphFont"/>
    <w:link w:val="Heading9"/>
    <w:uiPriority w:val="9"/>
    <w:semiHidden/>
    <w:rsid w:val="00F63BEB"/>
    <w:rPr>
      <w:rFonts w:eastAsiaTheme="majorEastAsia" w:cstheme="majorBidi"/>
      <w:color w:val="262626" w:themeColor="text1" w:themeTint="D9"/>
      <w:kern w:val="2"/>
      <w:lang w:val="fr-FR"/>
      <w14:ligatures w14:val="standardContextual"/>
    </w:rPr>
  </w:style>
  <w:style w:type="paragraph" w:styleId="Subtitle">
    <w:name w:val="Subtitle"/>
    <w:basedOn w:val="Normal"/>
    <w:next w:val="Normal"/>
    <w:link w:val="SubtitleChar"/>
    <w:uiPriority w:val="11"/>
    <w:qFormat/>
    <w:rsid w:val="00F63BEB"/>
    <w:pPr>
      <w:spacing w:before="0" w:after="160" w:line="259" w:lineRule="auto"/>
      <w:ind w:firstLine="0"/>
      <w:jc w:val="left"/>
    </w:pPr>
    <w:rPr>
      <w:rFonts w:asciiTheme="minorHAnsi" w:eastAsiaTheme="majorEastAsia" w:hAnsiTheme="minorHAnsi" w:cstheme="majorBidi"/>
      <w:color w:val="595959" w:themeColor="text1" w:themeTint="A6"/>
      <w:spacing w:val="15"/>
      <w:kern w:val="2"/>
      <w:sz w:val="28"/>
      <w:szCs w:val="28"/>
      <w14:ligatures w14:val="standardContextual"/>
    </w:rPr>
  </w:style>
  <w:style w:type="character" w:customStyle="1" w:styleId="SubtitleChar">
    <w:name w:val="Subtitle Char"/>
    <w:basedOn w:val="DefaultParagraphFont"/>
    <w:link w:val="Subtitle"/>
    <w:uiPriority w:val="11"/>
    <w:rsid w:val="00F63BEB"/>
    <w:rPr>
      <w:rFonts w:eastAsiaTheme="majorEastAsia" w:cstheme="majorBidi"/>
      <w:color w:val="595959" w:themeColor="text1" w:themeTint="A6"/>
      <w:spacing w:val="15"/>
      <w:kern w:val="2"/>
      <w:sz w:val="28"/>
      <w:szCs w:val="28"/>
      <w:lang w:val="fr-FR"/>
      <w14:ligatures w14:val="standardContextual"/>
    </w:rPr>
  </w:style>
  <w:style w:type="paragraph" w:styleId="BodyText">
    <w:name w:val="Body Text"/>
    <w:basedOn w:val="Normal"/>
    <w:link w:val="BodyTextChar"/>
    <w:uiPriority w:val="99"/>
    <w:semiHidden/>
    <w:unhideWhenUsed/>
    <w:rsid w:val="00F63BEB"/>
    <w:pPr>
      <w:suppressAutoHyphens/>
      <w:spacing w:before="0" w:after="120" w:line="240" w:lineRule="auto"/>
      <w:ind w:firstLine="0"/>
      <w:jc w:val="left"/>
    </w:pPr>
    <w:rPr>
      <w:rFonts w:ascii="Liberation Serif" w:eastAsia="Songti SC" w:hAnsi="Liberation Serif" w:cs="Mangal"/>
      <w:kern w:val="2"/>
      <w:szCs w:val="21"/>
      <w:lang w:val="en-US" w:eastAsia="zh-CN" w:bidi="hi-IN"/>
    </w:rPr>
  </w:style>
  <w:style w:type="character" w:customStyle="1" w:styleId="BodyTextChar">
    <w:name w:val="Body Text Char"/>
    <w:basedOn w:val="DefaultParagraphFont"/>
    <w:link w:val="BodyText"/>
    <w:uiPriority w:val="99"/>
    <w:semiHidden/>
    <w:rsid w:val="00F63BEB"/>
    <w:rPr>
      <w:rFonts w:ascii="Liberation Serif" w:eastAsia="Songti SC" w:hAnsi="Liberation Serif" w:cs="Mangal"/>
      <w:kern w:val="2"/>
      <w:sz w:val="24"/>
      <w:szCs w:val="21"/>
      <w:lang w:eastAsia="zh-CN" w:bidi="hi-IN"/>
    </w:rPr>
  </w:style>
  <w:style w:type="paragraph" w:styleId="Footer">
    <w:name w:val="footer"/>
    <w:basedOn w:val="Normal"/>
    <w:link w:val="FooterChar"/>
    <w:uiPriority w:val="99"/>
    <w:unhideWhenUsed/>
    <w:rsid w:val="00F63BEB"/>
    <w:pPr>
      <w:tabs>
        <w:tab w:val="center" w:pos="4536"/>
        <w:tab w:val="right" w:pos="9072"/>
      </w:tabs>
      <w:spacing w:before="0" w:after="0" w:line="240" w:lineRule="auto"/>
      <w:ind w:firstLine="0"/>
      <w:jc w:val="left"/>
    </w:pPr>
    <w:rPr>
      <w:rFonts w:asciiTheme="minorHAnsi" w:hAnsiTheme="minorHAnsi"/>
      <w:kern w:val="2"/>
      <w:sz w:val="22"/>
      <w14:ligatures w14:val="standardContextual"/>
    </w:rPr>
  </w:style>
  <w:style w:type="character" w:customStyle="1" w:styleId="FooterChar">
    <w:name w:val="Footer Char"/>
    <w:basedOn w:val="DefaultParagraphFont"/>
    <w:link w:val="Footer"/>
    <w:uiPriority w:val="99"/>
    <w:rsid w:val="00F63BEB"/>
    <w:rPr>
      <w:kern w:val="2"/>
      <w:lang w:val="fr-FR"/>
      <w14:ligatures w14:val="standardContextual"/>
    </w:rPr>
  </w:style>
  <w:style w:type="paragraph" w:styleId="Header">
    <w:name w:val="header"/>
    <w:basedOn w:val="Normal"/>
    <w:link w:val="HeaderChar"/>
    <w:uiPriority w:val="99"/>
    <w:unhideWhenUsed/>
    <w:rsid w:val="00F63BEB"/>
    <w:pPr>
      <w:tabs>
        <w:tab w:val="center" w:pos="4536"/>
        <w:tab w:val="right" w:pos="9072"/>
      </w:tabs>
      <w:spacing w:before="0" w:after="0" w:line="240" w:lineRule="auto"/>
      <w:ind w:firstLine="0"/>
      <w:jc w:val="left"/>
    </w:pPr>
    <w:rPr>
      <w:rFonts w:asciiTheme="minorHAnsi" w:hAnsiTheme="minorHAnsi"/>
      <w:kern w:val="2"/>
      <w:sz w:val="22"/>
      <w14:ligatures w14:val="standardContextual"/>
    </w:rPr>
  </w:style>
  <w:style w:type="character" w:customStyle="1" w:styleId="HeaderChar">
    <w:name w:val="Header Char"/>
    <w:basedOn w:val="DefaultParagraphFont"/>
    <w:link w:val="Header"/>
    <w:uiPriority w:val="99"/>
    <w:rsid w:val="00F63BEB"/>
    <w:rPr>
      <w:kern w:val="2"/>
      <w:lang w:val="fr-FR"/>
      <w14:ligatures w14:val="standardContextual"/>
    </w:rPr>
  </w:style>
  <w:style w:type="paragraph" w:styleId="Quote">
    <w:name w:val="Quote"/>
    <w:basedOn w:val="Normal"/>
    <w:next w:val="Normal"/>
    <w:link w:val="QuoteChar"/>
    <w:uiPriority w:val="29"/>
    <w:qFormat/>
    <w:rsid w:val="00F63BEB"/>
    <w:pPr>
      <w:spacing w:before="160" w:after="160" w:line="259" w:lineRule="auto"/>
      <w:ind w:firstLine="0"/>
      <w:jc w:val="center"/>
    </w:pPr>
    <w:rPr>
      <w:rFonts w:asciiTheme="minorHAnsi" w:hAnsiTheme="minorHAnsi"/>
      <w:i/>
      <w:iCs/>
      <w:color w:val="404040" w:themeColor="text1" w:themeTint="BF"/>
      <w:kern w:val="2"/>
      <w:sz w:val="22"/>
      <w14:ligatures w14:val="standardContextual"/>
    </w:rPr>
  </w:style>
  <w:style w:type="character" w:customStyle="1" w:styleId="QuoteChar">
    <w:name w:val="Quote Char"/>
    <w:basedOn w:val="DefaultParagraphFont"/>
    <w:link w:val="Quote"/>
    <w:uiPriority w:val="29"/>
    <w:rsid w:val="00F63BEB"/>
    <w:rPr>
      <w:i/>
      <w:iCs/>
      <w:color w:val="404040" w:themeColor="text1" w:themeTint="BF"/>
      <w:kern w:val="2"/>
      <w:lang w:val="fr-FR"/>
      <w14:ligatures w14:val="standardContextual"/>
    </w:rPr>
  </w:style>
  <w:style w:type="character" w:customStyle="1" w:styleId="Accentuationintense1">
    <w:name w:val="Accentuation intense1"/>
    <w:basedOn w:val="DefaultParagraphFont"/>
    <w:uiPriority w:val="21"/>
    <w:qFormat/>
    <w:rsid w:val="00F63BEB"/>
    <w:rPr>
      <w:i/>
      <w:iCs/>
      <w:color w:val="2F5496" w:themeColor="accent1" w:themeShade="BF"/>
    </w:rPr>
  </w:style>
  <w:style w:type="paragraph" w:styleId="IntenseQuote">
    <w:name w:val="Intense Quote"/>
    <w:basedOn w:val="Normal"/>
    <w:next w:val="Normal"/>
    <w:link w:val="IntenseQuoteChar"/>
    <w:uiPriority w:val="30"/>
    <w:qFormat/>
    <w:rsid w:val="00F63BEB"/>
    <w:pPr>
      <w:pBdr>
        <w:top w:val="single" w:sz="4" w:space="10" w:color="2F5496" w:themeColor="accent1" w:themeShade="BF"/>
        <w:bottom w:val="single" w:sz="4" w:space="10" w:color="2F5496" w:themeColor="accent1" w:themeShade="BF"/>
      </w:pBdr>
      <w:spacing w:before="360" w:after="360" w:line="259" w:lineRule="auto"/>
      <w:ind w:left="864" w:right="864" w:firstLine="0"/>
      <w:jc w:val="center"/>
    </w:pPr>
    <w:rPr>
      <w:rFonts w:asciiTheme="minorHAnsi" w:hAnsiTheme="minorHAnsi"/>
      <w:i/>
      <w:iCs/>
      <w:color w:val="2F5496" w:themeColor="accent1" w:themeShade="BF"/>
      <w:kern w:val="2"/>
      <w:sz w:val="22"/>
      <w14:ligatures w14:val="standardContextual"/>
    </w:rPr>
  </w:style>
  <w:style w:type="character" w:customStyle="1" w:styleId="IntenseQuoteChar">
    <w:name w:val="Intense Quote Char"/>
    <w:basedOn w:val="DefaultParagraphFont"/>
    <w:link w:val="IntenseQuote"/>
    <w:uiPriority w:val="30"/>
    <w:rsid w:val="00F63BEB"/>
    <w:rPr>
      <w:i/>
      <w:iCs/>
      <w:color w:val="2F5496" w:themeColor="accent1" w:themeShade="BF"/>
      <w:kern w:val="2"/>
      <w:lang w:val="fr-FR"/>
      <w14:ligatures w14:val="standardContextual"/>
    </w:rPr>
  </w:style>
  <w:style w:type="character" w:customStyle="1" w:styleId="Rfrenceintense1">
    <w:name w:val="Référence intense1"/>
    <w:basedOn w:val="DefaultParagraphFont"/>
    <w:uiPriority w:val="32"/>
    <w:qFormat/>
    <w:rsid w:val="00F63BEB"/>
    <w:rPr>
      <w:b/>
      <w:bCs/>
      <w:smallCaps/>
      <w:color w:val="2F5496" w:themeColor="accent1" w:themeShade="BF"/>
      <w:spacing w:val="5"/>
    </w:rPr>
  </w:style>
  <w:style w:type="character" w:customStyle="1" w:styleId="Titre2Car1">
    <w:name w:val="Titre 2 Car1"/>
    <w:basedOn w:val="DefaultParagraphFont"/>
    <w:uiPriority w:val="9"/>
    <w:semiHidden/>
    <w:locked/>
    <w:rsid w:val="00F63BEB"/>
    <w:rPr>
      <w:rFonts w:asciiTheme="majorBidi" w:eastAsia="Songti SC" w:hAnsiTheme="majorBidi" w:cs="Arial Unicode MS"/>
      <w:b/>
      <w:bCs/>
      <w:color w:val="4472C4" w:themeColor="accent1"/>
      <w:sz w:val="32"/>
      <w:szCs w:val="36"/>
      <w:lang w:val="zh-CN" w:eastAsia="zh-CN" w:bidi="hi-IN"/>
      <w14:ligatures w14:val="none"/>
    </w:rPr>
  </w:style>
  <w:style w:type="character" w:customStyle="1" w:styleId="apple-tab-span">
    <w:name w:val="apple-tab-span"/>
    <w:basedOn w:val="DefaultParagraphFont"/>
    <w:rsid w:val="00F63BEB"/>
  </w:style>
  <w:style w:type="character" w:customStyle="1" w:styleId="mord">
    <w:name w:val="mord"/>
    <w:basedOn w:val="DefaultParagraphFont"/>
    <w:rsid w:val="00F63BEB"/>
  </w:style>
  <w:style w:type="character" w:customStyle="1" w:styleId="mrel">
    <w:name w:val="mrel"/>
    <w:basedOn w:val="DefaultParagraphFont"/>
    <w:rsid w:val="00F63BEB"/>
  </w:style>
  <w:style w:type="character" w:customStyle="1" w:styleId="delimsizing">
    <w:name w:val="delimsizing"/>
    <w:basedOn w:val="DefaultParagraphFont"/>
    <w:rsid w:val="00F63BEB"/>
  </w:style>
  <w:style w:type="character" w:customStyle="1" w:styleId="vlist-s">
    <w:name w:val="vlist-s"/>
    <w:basedOn w:val="DefaultParagraphFont"/>
    <w:rsid w:val="00F63BEB"/>
  </w:style>
  <w:style w:type="character" w:customStyle="1" w:styleId="mbin">
    <w:name w:val="mbin"/>
    <w:basedOn w:val="DefaultParagraphFont"/>
    <w:rsid w:val="00F63BEB"/>
  </w:style>
  <w:style w:type="character" w:customStyle="1" w:styleId="katex-mathml">
    <w:name w:val="katex-mathml"/>
    <w:basedOn w:val="DefaultParagraphFont"/>
    <w:rsid w:val="00F63BEB"/>
  </w:style>
  <w:style w:type="character" w:customStyle="1" w:styleId="mopen">
    <w:name w:val="mopen"/>
    <w:basedOn w:val="DefaultParagraphFont"/>
    <w:rsid w:val="00F63BEB"/>
  </w:style>
  <w:style w:type="character" w:customStyle="1" w:styleId="mclose">
    <w:name w:val="mclose"/>
    <w:basedOn w:val="DefaultParagraphFont"/>
    <w:rsid w:val="00F63BEB"/>
  </w:style>
  <w:style w:type="character" w:customStyle="1" w:styleId="mop">
    <w:name w:val="mop"/>
    <w:basedOn w:val="DefaultParagraphFont"/>
    <w:rsid w:val="00F63BEB"/>
  </w:style>
  <w:style w:type="character" w:styleId="CommentReference">
    <w:name w:val="annotation reference"/>
    <w:basedOn w:val="DefaultParagraphFont"/>
    <w:uiPriority w:val="99"/>
    <w:semiHidden/>
    <w:unhideWhenUsed/>
    <w:rsid w:val="00166DE5"/>
    <w:rPr>
      <w:sz w:val="16"/>
      <w:szCs w:val="16"/>
    </w:rPr>
  </w:style>
  <w:style w:type="paragraph" w:styleId="CommentText">
    <w:name w:val="annotation text"/>
    <w:basedOn w:val="Normal"/>
    <w:link w:val="CommentTextChar"/>
    <w:uiPriority w:val="99"/>
    <w:semiHidden/>
    <w:unhideWhenUsed/>
    <w:rsid w:val="00166DE5"/>
    <w:pPr>
      <w:spacing w:line="240" w:lineRule="auto"/>
    </w:pPr>
    <w:rPr>
      <w:sz w:val="20"/>
      <w:szCs w:val="20"/>
    </w:rPr>
  </w:style>
  <w:style w:type="character" w:customStyle="1" w:styleId="CommentTextChar">
    <w:name w:val="Comment Text Char"/>
    <w:basedOn w:val="DefaultParagraphFont"/>
    <w:link w:val="CommentText"/>
    <w:uiPriority w:val="99"/>
    <w:semiHidden/>
    <w:rsid w:val="00166DE5"/>
    <w:rPr>
      <w:rFonts w:asciiTheme="majorHAnsi" w:hAnsiTheme="majorHAnsi"/>
      <w:sz w:val="20"/>
      <w:szCs w:val="20"/>
      <w:lang w:val="fr-FR"/>
    </w:rPr>
  </w:style>
  <w:style w:type="paragraph" w:styleId="CommentSubject">
    <w:name w:val="annotation subject"/>
    <w:basedOn w:val="CommentText"/>
    <w:next w:val="CommentText"/>
    <w:link w:val="CommentSubjectChar"/>
    <w:uiPriority w:val="99"/>
    <w:semiHidden/>
    <w:unhideWhenUsed/>
    <w:rsid w:val="00166DE5"/>
    <w:rPr>
      <w:b/>
      <w:bCs/>
    </w:rPr>
  </w:style>
  <w:style w:type="character" w:customStyle="1" w:styleId="CommentSubjectChar">
    <w:name w:val="Comment Subject Char"/>
    <w:basedOn w:val="CommentTextChar"/>
    <w:link w:val="CommentSubject"/>
    <w:uiPriority w:val="99"/>
    <w:semiHidden/>
    <w:rsid w:val="00166DE5"/>
    <w:rPr>
      <w:rFonts w:asciiTheme="majorHAnsi" w:hAnsiTheme="majorHAnsi"/>
      <w:b/>
      <w:bCs/>
      <w:sz w:val="20"/>
      <w:szCs w:val="20"/>
      <w:lang w:val="fr-FR"/>
    </w:rPr>
  </w:style>
  <w:style w:type="paragraph" w:styleId="BalloonText">
    <w:name w:val="Balloon Text"/>
    <w:basedOn w:val="Normal"/>
    <w:link w:val="BalloonTextChar"/>
    <w:uiPriority w:val="99"/>
    <w:semiHidden/>
    <w:unhideWhenUsed/>
    <w:rsid w:val="00166DE5"/>
    <w:pPr>
      <w:spacing w:before="0"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166DE5"/>
    <w:rPr>
      <w:rFonts w:ascii="Segoe UI" w:hAnsi="Segoe UI" w:cs="Segoe UI"/>
      <w:sz w:val="18"/>
      <w:szCs w:val="18"/>
      <w:lang w:val="fr-FR"/>
    </w:rPr>
  </w:style>
  <w:style w:type="character" w:styleId="FollowedHyperlink">
    <w:name w:val="FollowedHyperlink"/>
    <w:basedOn w:val="DefaultParagraphFont"/>
    <w:uiPriority w:val="99"/>
    <w:semiHidden/>
    <w:unhideWhenUsed/>
    <w:rsid w:val="00BE09D5"/>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10106167">
      <w:bodyDiv w:val="1"/>
      <w:marLeft w:val="0"/>
      <w:marRight w:val="0"/>
      <w:marTop w:val="0"/>
      <w:marBottom w:val="0"/>
      <w:divBdr>
        <w:top w:val="none" w:sz="0" w:space="0" w:color="auto"/>
        <w:left w:val="none" w:sz="0" w:space="0" w:color="auto"/>
        <w:bottom w:val="none" w:sz="0" w:space="0" w:color="auto"/>
        <w:right w:val="none" w:sz="0" w:space="0" w:color="auto"/>
      </w:divBdr>
    </w:div>
    <w:div w:id="70861155">
      <w:bodyDiv w:val="1"/>
      <w:marLeft w:val="0"/>
      <w:marRight w:val="0"/>
      <w:marTop w:val="0"/>
      <w:marBottom w:val="0"/>
      <w:divBdr>
        <w:top w:val="none" w:sz="0" w:space="0" w:color="auto"/>
        <w:left w:val="none" w:sz="0" w:space="0" w:color="auto"/>
        <w:bottom w:val="none" w:sz="0" w:space="0" w:color="auto"/>
        <w:right w:val="none" w:sz="0" w:space="0" w:color="auto"/>
      </w:divBdr>
    </w:div>
    <w:div w:id="144901555">
      <w:bodyDiv w:val="1"/>
      <w:marLeft w:val="0"/>
      <w:marRight w:val="0"/>
      <w:marTop w:val="0"/>
      <w:marBottom w:val="0"/>
      <w:divBdr>
        <w:top w:val="none" w:sz="0" w:space="0" w:color="auto"/>
        <w:left w:val="none" w:sz="0" w:space="0" w:color="auto"/>
        <w:bottom w:val="none" w:sz="0" w:space="0" w:color="auto"/>
        <w:right w:val="none" w:sz="0" w:space="0" w:color="auto"/>
      </w:divBdr>
    </w:div>
    <w:div w:id="191187261">
      <w:bodyDiv w:val="1"/>
      <w:marLeft w:val="0"/>
      <w:marRight w:val="0"/>
      <w:marTop w:val="0"/>
      <w:marBottom w:val="0"/>
      <w:divBdr>
        <w:top w:val="none" w:sz="0" w:space="0" w:color="auto"/>
        <w:left w:val="none" w:sz="0" w:space="0" w:color="auto"/>
        <w:bottom w:val="none" w:sz="0" w:space="0" w:color="auto"/>
        <w:right w:val="none" w:sz="0" w:space="0" w:color="auto"/>
      </w:divBdr>
    </w:div>
    <w:div w:id="213469336">
      <w:bodyDiv w:val="1"/>
      <w:marLeft w:val="0"/>
      <w:marRight w:val="0"/>
      <w:marTop w:val="0"/>
      <w:marBottom w:val="0"/>
      <w:divBdr>
        <w:top w:val="none" w:sz="0" w:space="0" w:color="auto"/>
        <w:left w:val="none" w:sz="0" w:space="0" w:color="auto"/>
        <w:bottom w:val="none" w:sz="0" w:space="0" w:color="auto"/>
        <w:right w:val="none" w:sz="0" w:space="0" w:color="auto"/>
      </w:divBdr>
    </w:div>
    <w:div w:id="264923853">
      <w:bodyDiv w:val="1"/>
      <w:marLeft w:val="0"/>
      <w:marRight w:val="0"/>
      <w:marTop w:val="0"/>
      <w:marBottom w:val="0"/>
      <w:divBdr>
        <w:top w:val="none" w:sz="0" w:space="0" w:color="auto"/>
        <w:left w:val="none" w:sz="0" w:space="0" w:color="auto"/>
        <w:bottom w:val="none" w:sz="0" w:space="0" w:color="auto"/>
        <w:right w:val="none" w:sz="0" w:space="0" w:color="auto"/>
      </w:divBdr>
    </w:div>
    <w:div w:id="318923806">
      <w:bodyDiv w:val="1"/>
      <w:marLeft w:val="0"/>
      <w:marRight w:val="0"/>
      <w:marTop w:val="0"/>
      <w:marBottom w:val="0"/>
      <w:divBdr>
        <w:top w:val="none" w:sz="0" w:space="0" w:color="auto"/>
        <w:left w:val="none" w:sz="0" w:space="0" w:color="auto"/>
        <w:bottom w:val="none" w:sz="0" w:space="0" w:color="auto"/>
        <w:right w:val="none" w:sz="0" w:space="0" w:color="auto"/>
      </w:divBdr>
    </w:div>
    <w:div w:id="398744891">
      <w:bodyDiv w:val="1"/>
      <w:marLeft w:val="0"/>
      <w:marRight w:val="0"/>
      <w:marTop w:val="0"/>
      <w:marBottom w:val="0"/>
      <w:divBdr>
        <w:top w:val="none" w:sz="0" w:space="0" w:color="auto"/>
        <w:left w:val="none" w:sz="0" w:space="0" w:color="auto"/>
        <w:bottom w:val="none" w:sz="0" w:space="0" w:color="auto"/>
        <w:right w:val="none" w:sz="0" w:space="0" w:color="auto"/>
      </w:divBdr>
    </w:div>
    <w:div w:id="512568416">
      <w:bodyDiv w:val="1"/>
      <w:marLeft w:val="0"/>
      <w:marRight w:val="0"/>
      <w:marTop w:val="0"/>
      <w:marBottom w:val="0"/>
      <w:divBdr>
        <w:top w:val="none" w:sz="0" w:space="0" w:color="auto"/>
        <w:left w:val="none" w:sz="0" w:space="0" w:color="auto"/>
        <w:bottom w:val="none" w:sz="0" w:space="0" w:color="auto"/>
        <w:right w:val="none" w:sz="0" w:space="0" w:color="auto"/>
      </w:divBdr>
    </w:div>
    <w:div w:id="627933045">
      <w:bodyDiv w:val="1"/>
      <w:marLeft w:val="0"/>
      <w:marRight w:val="0"/>
      <w:marTop w:val="0"/>
      <w:marBottom w:val="0"/>
      <w:divBdr>
        <w:top w:val="none" w:sz="0" w:space="0" w:color="auto"/>
        <w:left w:val="none" w:sz="0" w:space="0" w:color="auto"/>
        <w:bottom w:val="none" w:sz="0" w:space="0" w:color="auto"/>
        <w:right w:val="none" w:sz="0" w:space="0" w:color="auto"/>
      </w:divBdr>
    </w:div>
    <w:div w:id="635598558">
      <w:bodyDiv w:val="1"/>
      <w:marLeft w:val="0"/>
      <w:marRight w:val="0"/>
      <w:marTop w:val="0"/>
      <w:marBottom w:val="0"/>
      <w:divBdr>
        <w:top w:val="none" w:sz="0" w:space="0" w:color="auto"/>
        <w:left w:val="none" w:sz="0" w:space="0" w:color="auto"/>
        <w:bottom w:val="none" w:sz="0" w:space="0" w:color="auto"/>
        <w:right w:val="none" w:sz="0" w:space="0" w:color="auto"/>
      </w:divBdr>
    </w:div>
    <w:div w:id="642351055">
      <w:bodyDiv w:val="1"/>
      <w:marLeft w:val="0"/>
      <w:marRight w:val="0"/>
      <w:marTop w:val="0"/>
      <w:marBottom w:val="0"/>
      <w:divBdr>
        <w:top w:val="none" w:sz="0" w:space="0" w:color="auto"/>
        <w:left w:val="none" w:sz="0" w:space="0" w:color="auto"/>
        <w:bottom w:val="none" w:sz="0" w:space="0" w:color="auto"/>
        <w:right w:val="none" w:sz="0" w:space="0" w:color="auto"/>
      </w:divBdr>
    </w:div>
    <w:div w:id="762534721">
      <w:bodyDiv w:val="1"/>
      <w:marLeft w:val="0"/>
      <w:marRight w:val="0"/>
      <w:marTop w:val="0"/>
      <w:marBottom w:val="0"/>
      <w:divBdr>
        <w:top w:val="none" w:sz="0" w:space="0" w:color="auto"/>
        <w:left w:val="none" w:sz="0" w:space="0" w:color="auto"/>
        <w:bottom w:val="none" w:sz="0" w:space="0" w:color="auto"/>
        <w:right w:val="none" w:sz="0" w:space="0" w:color="auto"/>
      </w:divBdr>
    </w:div>
    <w:div w:id="812404894">
      <w:bodyDiv w:val="1"/>
      <w:marLeft w:val="0"/>
      <w:marRight w:val="0"/>
      <w:marTop w:val="0"/>
      <w:marBottom w:val="0"/>
      <w:divBdr>
        <w:top w:val="none" w:sz="0" w:space="0" w:color="auto"/>
        <w:left w:val="none" w:sz="0" w:space="0" w:color="auto"/>
        <w:bottom w:val="none" w:sz="0" w:space="0" w:color="auto"/>
        <w:right w:val="none" w:sz="0" w:space="0" w:color="auto"/>
      </w:divBdr>
    </w:div>
    <w:div w:id="823739767">
      <w:bodyDiv w:val="1"/>
      <w:marLeft w:val="0"/>
      <w:marRight w:val="0"/>
      <w:marTop w:val="0"/>
      <w:marBottom w:val="0"/>
      <w:divBdr>
        <w:top w:val="none" w:sz="0" w:space="0" w:color="auto"/>
        <w:left w:val="none" w:sz="0" w:space="0" w:color="auto"/>
        <w:bottom w:val="none" w:sz="0" w:space="0" w:color="auto"/>
        <w:right w:val="none" w:sz="0" w:space="0" w:color="auto"/>
      </w:divBdr>
    </w:div>
    <w:div w:id="871261918">
      <w:bodyDiv w:val="1"/>
      <w:marLeft w:val="0"/>
      <w:marRight w:val="0"/>
      <w:marTop w:val="0"/>
      <w:marBottom w:val="0"/>
      <w:divBdr>
        <w:top w:val="none" w:sz="0" w:space="0" w:color="auto"/>
        <w:left w:val="none" w:sz="0" w:space="0" w:color="auto"/>
        <w:bottom w:val="none" w:sz="0" w:space="0" w:color="auto"/>
        <w:right w:val="none" w:sz="0" w:space="0" w:color="auto"/>
      </w:divBdr>
    </w:div>
    <w:div w:id="892234152">
      <w:bodyDiv w:val="1"/>
      <w:marLeft w:val="0"/>
      <w:marRight w:val="0"/>
      <w:marTop w:val="0"/>
      <w:marBottom w:val="0"/>
      <w:divBdr>
        <w:top w:val="none" w:sz="0" w:space="0" w:color="auto"/>
        <w:left w:val="none" w:sz="0" w:space="0" w:color="auto"/>
        <w:bottom w:val="none" w:sz="0" w:space="0" w:color="auto"/>
        <w:right w:val="none" w:sz="0" w:space="0" w:color="auto"/>
      </w:divBdr>
    </w:div>
    <w:div w:id="895160647">
      <w:bodyDiv w:val="1"/>
      <w:marLeft w:val="0"/>
      <w:marRight w:val="0"/>
      <w:marTop w:val="0"/>
      <w:marBottom w:val="0"/>
      <w:divBdr>
        <w:top w:val="none" w:sz="0" w:space="0" w:color="auto"/>
        <w:left w:val="none" w:sz="0" w:space="0" w:color="auto"/>
        <w:bottom w:val="none" w:sz="0" w:space="0" w:color="auto"/>
        <w:right w:val="none" w:sz="0" w:space="0" w:color="auto"/>
      </w:divBdr>
    </w:div>
    <w:div w:id="936644550">
      <w:bodyDiv w:val="1"/>
      <w:marLeft w:val="0"/>
      <w:marRight w:val="0"/>
      <w:marTop w:val="0"/>
      <w:marBottom w:val="0"/>
      <w:divBdr>
        <w:top w:val="none" w:sz="0" w:space="0" w:color="auto"/>
        <w:left w:val="none" w:sz="0" w:space="0" w:color="auto"/>
        <w:bottom w:val="none" w:sz="0" w:space="0" w:color="auto"/>
        <w:right w:val="none" w:sz="0" w:space="0" w:color="auto"/>
      </w:divBdr>
      <w:divsChild>
        <w:div w:id="1298754562">
          <w:marLeft w:val="0"/>
          <w:marRight w:val="0"/>
          <w:marTop w:val="0"/>
          <w:marBottom w:val="0"/>
          <w:divBdr>
            <w:top w:val="none" w:sz="0" w:space="0" w:color="auto"/>
            <w:left w:val="none" w:sz="0" w:space="0" w:color="auto"/>
            <w:bottom w:val="none" w:sz="0" w:space="0" w:color="auto"/>
            <w:right w:val="none" w:sz="0" w:space="0" w:color="auto"/>
          </w:divBdr>
          <w:divsChild>
            <w:div w:id="1644188386">
              <w:marLeft w:val="0"/>
              <w:marRight w:val="0"/>
              <w:marTop w:val="0"/>
              <w:marBottom w:val="0"/>
              <w:divBdr>
                <w:top w:val="none" w:sz="0" w:space="0" w:color="auto"/>
                <w:left w:val="none" w:sz="0" w:space="0" w:color="auto"/>
                <w:bottom w:val="none" w:sz="0" w:space="0" w:color="auto"/>
                <w:right w:val="none" w:sz="0" w:space="0" w:color="auto"/>
              </w:divBdr>
              <w:divsChild>
                <w:div w:id="800616789">
                  <w:marLeft w:val="0"/>
                  <w:marRight w:val="0"/>
                  <w:marTop w:val="0"/>
                  <w:marBottom w:val="0"/>
                  <w:divBdr>
                    <w:top w:val="none" w:sz="0" w:space="0" w:color="auto"/>
                    <w:left w:val="none" w:sz="0" w:space="0" w:color="auto"/>
                    <w:bottom w:val="none" w:sz="0" w:space="0" w:color="auto"/>
                    <w:right w:val="none" w:sz="0" w:space="0" w:color="auto"/>
                  </w:divBdr>
                  <w:divsChild>
                    <w:div w:id="579461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44727969">
          <w:marLeft w:val="0"/>
          <w:marRight w:val="0"/>
          <w:marTop w:val="0"/>
          <w:marBottom w:val="0"/>
          <w:divBdr>
            <w:top w:val="none" w:sz="0" w:space="0" w:color="auto"/>
            <w:left w:val="none" w:sz="0" w:space="0" w:color="auto"/>
            <w:bottom w:val="none" w:sz="0" w:space="0" w:color="auto"/>
            <w:right w:val="none" w:sz="0" w:space="0" w:color="auto"/>
          </w:divBdr>
          <w:divsChild>
            <w:div w:id="1853955010">
              <w:marLeft w:val="0"/>
              <w:marRight w:val="0"/>
              <w:marTop w:val="0"/>
              <w:marBottom w:val="0"/>
              <w:divBdr>
                <w:top w:val="none" w:sz="0" w:space="0" w:color="auto"/>
                <w:left w:val="none" w:sz="0" w:space="0" w:color="auto"/>
                <w:bottom w:val="none" w:sz="0" w:space="0" w:color="auto"/>
                <w:right w:val="none" w:sz="0" w:space="0" w:color="auto"/>
              </w:divBdr>
              <w:divsChild>
                <w:div w:id="588926507">
                  <w:marLeft w:val="0"/>
                  <w:marRight w:val="0"/>
                  <w:marTop w:val="0"/>
                  <w:marBottom w:val="0"/>
                  <w:divBdr>
                    <w:top w:val="none" w:sz="0" w:space="0" w:color="auto"/>
                    <w:left w:val="none" w:sz="0" w:space="0" w:color="auto"/>
                    <w:bottom w:val="none" w:sz="0" w:space="0" w:color="auto"/>
                    <w:right w:val="none" w:sz="0" w:space="0" w:color="auto"/>
                  </w:divBdr>
                  <w:divsChild>
                    <w:div w:id="9740279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35739911">
      <w:bodyDiv w:val="1"/>
      <w:marLeft w:val="0"/>
      <w:marRight w:val="0"/>
      <w:marTop w:val="0"/>
      <w:marBottom w:val="0"/>
      <w:divBdr>
        <w:top w:val="none" w:sz="0" w:space="0" w:color="auto"/>
        <w:left w:val="none" w:sz="0" w:space="0" w:color="auto"/>
        <w:bottom w:val="none" w:sz="0" w:space="0" w:color="auto"/>
        <w:right w:val="none" w:sz="0" w:space="0" w:color="auto"/>
      </w:divBdr>
    </w:div>
    <w:div w:id="1035807666">
      <w:bodyDiv w:val="1"/>
      <w:marLeft w:val="0"/>
      <w:marRight w:val="0"/>
      <w:marTop w:val="0"/>
      <w:marBottom w:val="0"/>
      <w:divBdr>
        <w:top w:val="none" w:sz="0" w:space="0" w:color="auto"/>
        <w:left w:val="none" w:sz="0" w:space="0" w:color="auto"/>
        <w:bottom w:val="none" w:sz="0" w:space="0" w:color="auto"/>
        <w:right w:val="none" w:sz="0" w:space="0" w:color="auto"/>
      </w:divBdr>
    </w:div>
    <w:div w:id="1039738679">
      <w:bodyDiv w:val="1"/>
      <w:marLeft w:val="0"/>
      <w:marRight w:val="0"/>
      <w:marTop w:val="0"/>
      <w:marBottom w:val="0"/>
      <w:divBdr>
        <w:top w:val="none" w:sz="0" w:space="0" w:color="auto"/>
        <w:left w:val="none" w:sz="0" w:space="0" w:color="auto"/>
        <w:bottom w:val="none" w:sz="0" w:space="0" w:color="auto"/>
        <w:right w:val="none" w:sz="0" w:space="0" w:color="auto"/>
      </w:divBdr>
    </w:div>
    <w:div w:id="1102649988">
      <w:bodyDiv w:val="1"/>
      <w:marLeft w:val="0"/>
      <w:marRight w:val="0"/>
      <w:marTop w:val="0"/>
      <w:marBottom w:val="0"/>
      <w:divBdr>
        <w:top w:val="none" w:sz="0" w:space="0" w:color="auto"/>
        <w:left w:val="none" w:sz="0" w:space="0" w:color="auto"/>
        <w:bottom w:val="none" w:sz="0" w:space="0" w:color="auto"/>
        <w:right w:val="none" w:sz="0" w:space="0" w:color="auto"/>
      </w:divBdr>
    </w:div>
    <w:div w:id="1149905075">
      <w:bodyDiv w:val="1"/>
      <w:marLeft w:val="0"/>
      <w:marRight w:val="0"/>
      <w:marTop w:val="0"/>
      <w:marBottom w:val="0"/>
      <w:divBdr>
        <w:top w:val="none" w:sz="0" w:space="0" w:color="auto"/>
        <w:left w:val="none" w:sz="0" w:space="0" w:color="auto"/>
        <w:bottom w:val="none" w:sz="0" w:space="0" w:color="auto"/>
        <w:right w:val="none" w:sz="0" w:space="0" w:color="auto"/>
      </w:divBdr>
    </w:div>
    <w:div w:id="1154906770">
      <w:bodyDiv w:val="1"/>
      <w:marLeft w:val="0"/>
      <w:marRight w:val="0"/>
      <w:marTop w:val="0"/>
      <w:marBottom w:val="0"/>
      <w:divBdr>
        <w:top w:val="none" w:sz="0" w:space="0" w:color="auto"/>
        <w:left w:val="none" w:sz="0" w:space="0" w:color="auto"/>
        <w:bottom w:val="none" w:sz="0" w:space="0" w:color="auto"/>
        <w:right w:val="none" w:sz="0" w:space="0" w:color="auto"/>
      </w:divBdr>
    </w:div>
    <w:div w:id="1157769853">
      <w:bodyDiv w:val="1"/>
      <w:marLeft w:val="0"/>
      <w:marRight w:val="0"/>
      <w:marTop w:val="0"/>
      <w:marBottom w:val="0"/>
      <w:divBdr>
        <w:top w:val="none" w:sz="0" w:space="0" w:color="auto"/>
        <w:left w:val="none" w:sz="0" w:space="0" w:color="auto"/>
        <w:bottom w:val="none" w:sz="0" w:space="0" w:color="auto"/>
        <w:right w:val="none" w:sz="0" w:space="0" w:color="auto"/>
      </w:divBdr>
    </w:div>
    <w:div w:id="1181550237">
      <w:bodyDiv w:val="1"/>
      <w:marLeft w:val="0"/>
      <w:marRight w:val="0"/>
      <w:marTop w:val="0"/>
      <w:marBottom w:val="0"/>
      <w:divBdr>
        <w:top w:val="none" w:sz="0" w:space="0" w:color="auto"/>
        <w:left w:val="none" w:sz="0" w:space="0" w:color="auto"/>
        <w:bottom w:val="none" w:sz="0" w:space="0" w:color="auto"/>
        <w:right w:val="none" w:sz="0" w:space="0" w:color="auto"/>
      </w:divBdr>
    </w:div>
    <w:div w:id="1230339382">
      <w:bodyDiv w:val="1"/>
      <w:marLeft w:val="0"/>
      <w:marRight w:val="0"/>
      <w:marTop w:val="0"/>
      <w:marBottom w:val="0"/>
      <w:divBdr>
        <w:top w:val="none" w:sz="0" w:space="0" w:color="auto"/>
        <w:left w:val="none" w:sz="0" w:space="0" w:color="auto"/>
        <w:bottom w:val="none" w:sz="0" w:space="0" w:color="auto"/>
        <w:right w:val="none" w:sz="0" w:space="0" w:color="auto"/>
      </w:divBdr>
    </w:div>
    <w:div w:id="1235898825">
      <w:bodyDiv w:val="1"/>
      <w:marLeft w:val="0"/>
      <w:marRight w:val="0"/>
      <w:marTop w:val="0"/>
      <w:marBottom w:val="0"/>
      <w:divBdr>
        <w:top w:val="none" w:sz="0" w:space="0" w:color="auto"/>
        <w:left w:val="none" w:sz="0" w:space="0" w:color="auto"/>
        <w:bottom w:val="none" w:sz="0" w:space="0" w:color="auto"/>
        <w:right w:val="none" w:sz="0" w:space="0" w:color="auto"/>
      </w:divBdr>
    </w:div>
    <w:div w:id="1255211399">
      <w:bodyDiv w:val="1"/>
      <w:marLeft w:val="0"/>
      <w:marRight w:val="0"/>
      <w:marTop w:val="0"/>
      <w:marBottom w:val="0"/>
      <w:divBdr>
        <w:top w:val="none" w:sz="0" w:space="0" w:color="auto"/>
        <w:left w:val="none" w:sz="0" w:space="0" w:color="auto"/>
        <w:bottom w:val="none" w:sz="0" w:space="0" w:color="auto"/>
        <w:right w:val="none" w:sz="0" w:space="0" w:color="auto"/>
      </w:divBdr>
    </w:div>
    <w:div w:id="1264920258">
      <w:bodyDiv w:val="1"/>
      <w:marLeft w:val="0"/>
      <w:marRight w:val="0"/>
      <w:marTop w:val="0"/>
      <w:marBottom w:val="0"/>
      <w:divBdr>
        <w:top w:val="none" w:sz="0" w:space="0" w:color="auto"/>
        <w:left w:val="none" w:sz="0" w:space="0" w:color="auto"/>
        <w:bottom w:val="none" w:sz="0" w:space="0" w:color="auto"/>
        <w:right w:val="none" w:sz="0" w:space="0" w:color="auto"/>
      </w:divBdr>
    </w:div>
    <w:div w:id="1303578284">
      <w:bodyDiv w:val="1"/>
      <w:marLeft w:val="0"/>
      <w:marRight w:val="0"/>
      <w:marTop w:val="0"/>
      <w:marBottom w:val="0"/>
      <w:divBdr>
        <w:top w:val="none" w:sz="0" w:space="0" w:color="auto"/>
        <w:left w:val="none" w:sz="0" w:space="0" w:color="auto"/>
        <w:bottom w:val="none" w:sz="0" w:space="0" w:color="auto"/>
        <w:right w:val="none" w:sz="0" w:space="0" w:color="auto"/>
      </w:divBdr>
    </w:div>
    <w:div w:id="1345594406">
      <w:bodyDiv w:val="1"/>
      <w:marLeft w:val="0"/>
      <w:marRight w:val="0"/>
      <w:marTop w:val="0"/>
      <w:marBottom w:val="0"/>
      <w:divBdr>
        <w:top w:val="none" w:sz="0" w:space="0" w:color="auto"/>
        <w:left w:val="none" w:sz="0" w:space="0" w:color="auto"/>
        <w:bottom w:val="none" w:sz="0" w:space="0" w:color="auto"/>
        <w:right w:val="none" w:sz="0" w:space="0" w:color="auto"/>
      </w:divBdr>
    </w:div>
    <w:div w:id="1485009719">
      <w:bodyDiv w:val="1"/>
      <w:marLeft w:val="0"/>
      <w:marRight w:val="0"/>
      <w:marTop w:val="0"/>
      <w:marBottom w:val="0"/>
      <w:divBdr>
        <w:top w:val="none" w:sz="0" w:space="0" w:color="auto"/>
        <w:left w:val="none" w:sz="0" w:space="0" w:color="auto"/>
        <w:bottom w:val="none" w:sz="0" w:space="0" w:color="auto"/>
        <w:right w:val="none" w:sz="0" w:space="0" w:color="auto"/>
      </w:divBdr>
    </w:div>
    <w:div w:id="1567452424">
      <w:bodyDiv w:val="1"/>
      <w:marLeft w:val="0"/>
      <w:marRight w:val="0"/>
      <w:marTop w:val="0"/>
      <w:marBottom w:val="0"/>
      <w:divBdr>
        <w:top w:val="none" w:sz="0" w:space="0" w:color="auto"/>
        <w:left w:val="none" w:sz="0" w:space="0" w:color="auto"/>
        <w:bottom w:val="none" w:sz="0" w:space="0" w:color="auto"/>
        <w:right w:val="none" w:sz="0" w:space="0" w:color="auto"/>
      </w:divBdr>
    </w:div>
    <w:div w:id="1638023152">
      <w:bodyDiv w:val="1"/>
      <w:marLeft w:val="0"/>
      <w:marRight w:val="0"/>
      <w:marTop w:val="0"/>
      <w:marBottom w:val="0"/>
      <w:divBdr>
        <w:top w:val="none" w:sz="0" w:space="0" w:color="auto"/>
        <w:left w:val="none" w:sz="0" w:space="0" w:color="auto"/>
        <w:bottom w:val="none" w:sz="0" w:space="0" w:color="auto"/>
        <w:right w:val="none" w:sz="0" w:space="0" w:color="auto"/>
      </w:divBdr>
    </w:div>
    <w:div w:id="1676304776">
      <w:bodyDiv w:val="1"/>
      <w:marLeft w:val="0"/>
      <w:marRight w:val="0"/>
      <w:marTop w:val="0"/>
      <w:marBottom w:val="0"/>
      <w:divBdr>
        <w:top w:val="none" w:sz="0" w:space="0" w:color="auto"/>
        <w:left w:val="none" w:sz="0" w:space="0" w:color="auto"/>
        <w:bottom w:val="none" w:sz="0" w:space="0" w:color="auto"/>
        <w:right w:val="none" w:sz="0" w:space="0" w:color="auto"/>
      </w:divBdr>
    </w:div>
    <w:div w:id="1927380871">
      <w:bodyDiv w:val="1"/>
      <w:marLeft w:val="0"/>
      <w:marRight w:val="0"/>
      <w:marTop w:val="0"/>
      <w:marBottom w:val="0"/>
      <w:divBdr>
        <w:top w:val="none" w:sz="0" w:space="0" w:color="auto"/>
        <w:left w:val="none" w:sz="0" w:space="0" w:color="auto"/>
        <w:bottom w:val="none" w:sz="0" w:space="0" w:color="auto"/>
        <w:right w:val="none" w:sz="0" w:space="0" w:color="auto"/>
      </w:divBdr>
    </w:div>
    <w:div w:id="1978487217">
      <w:bodyDiv w:val="1"/>
      <w:marLeft w:val="0"/>
      <w:marRight w:val="0"/>
      <w:marTop w:val="0"/>
      <w:marBottom w:val="0"/>
      <w:divBdr>
        <w:top w:val="none" w:sz="0" w:space="0" w:color="auto"/>
        <w:left w:val="none" w:sz="0" w:space="0" w:color="auto"/>
        <w:bottom w:val="none" w:sz="0" w:space="0" w:color="auto"/>
        <w:right w:val="none" w:sz="0" w:space="0" w:color="auto"/>
      </w:divBdr>
    </w:div>
    <w:div w:id="208676275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diagramQuickStyle" Target="diagrams/quickStyle1.xml"/><Relationship Id="rId26" Type="http://schemas.openxmlformats.org/officeDocument/2006/relationships/image" Target="media/image11.png"/><Relationship Id="rId39" Type="http://schemas.openxmlformats.org/officeDocument/2006/relationships/package" Target="embeddings/Microsoft_Visio_Drawing.vsdx"/><Relationship Id="rId21" Type="http://schemas.openxmlformats.org/officeDocument/2006/relationships/hyperlink" Target="http://www.copag.com" TargetMode="External"/><Relationship Id="rId34" Type="http://schemas.openxmlformats.org/officeDocument/2006/relationships/image" Target="media/image18.png"/><Relationship Id="rId42" Type="http://schemas.openxmlformats.org/officeDocument/2006/relationships/image" Target="media/image24.emf"/><Relationship Id="rId47" Type="http://schemas.openxmlformats.org/officeDocument/2006/relationships/package" Target="embeddings/Microsoft_Visio_Drawing4.vsdx"/><Relationship Id="rId50" Type="http://schemas.openxmlformats.org/officeDocument/2006/relationships/image" Target="media/image28.emf"/><Relationship Id="rId55" Type="http://schemas.openxmlformats.org/officeDocument/2006/relationships/package" Target="embeddings/Microsoft_Visio_Drawing8.vsdx"/><Relationship Id="rId63" Type="http://schemas.openxmlformats.org/officeDocument/2006/relationships/image" Target="media/image33.emf"/><Relationship Id="rId68"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diagramData" Target="diagrams/data1.xml"/><Relationship Id="rId29" Type="http://schemas.openxmlformats.org/officeDocument/2006/relationships/image" Target="media/image14.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9.png"/><Relationship Id="rId32" Type="http://schemas.microsoft.com/office/2007/relationships/hdphoto" Target="media/hdphoto2.wdp"/><Relationship Id="rId37" Type="http://schemas.openxmlformats.org/officeDocument/2006/relationships/image" Target="media/image21.png"/><Relationship Id="rId40" Type="http://schemas.openxmlformats.org/officeDocument/2006/relationships/image" Target="media/image23.emf"/><Relationship Id="rId45" Type="http://schemas.openxmlformats.org/officeDocument/2006/relationships/package" Target="embeddings/Microsoft_Visio_Drawing3.vsdx"/><Relationship Id="rId53" Type="http://schemas.openxmlformats.org/officeDocument/2006/relationships/package" Target="embeddings/Microsoft_Visio_Drawing7.vsdx"/><Relationship Id="rId58" Type="http://schemas.openxmlformats.org/officeDocument/2006/relationships/image" Target="media/image32.emf"/><Relationship Id="rId66"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8.png"/><Relationship Id="rId28" Type="http://schemas.openxmlformats.org/officeDocument/2006/relationships/image" Target="media/image13.png"/><Relationship Id="rId36" Type="http://schemas.openxmlformats.org/officeDocument/2006/relationships/image" Target="media/image20.png"/><Relationship Id="rId49" Type="http://schemas.openxmlformats.org/officeDocument/2006/relationships/package" Target="embeddings/Microsoft_Visio_Drawing5.vsdx"/><Relationship Id="rId57" Type="http://schemas.openxmlformats.org/officeDocument/2006/relationships/package" Target="embeddings/Microsoft_Visio_Drawing9.vsdx"/><Relationship Id="rId61" Type="http://schemas.microsoft.com/office/2011/relationships/commentsExtended" Target="commentsExtended.xml"/><Relationship Id="rId10" Type="http://schemas.openxmlformats.org/officeDocument/2006/relationships/image" Target="media/image3.jpeg"/><Relationship Id="rId19" Type="http://schemas.openxmlformats.org/officeDocument/2006/relationships/diagramColors" Target="diagrams/colors1.xml"/><Relationship Id="rId31" Type="http://schemas.openxmlformats.org/officeDocument/2006/relationships/image" Target="media/image16.png"/><Relationship Id="rId44" Type="http://schemas.openxmlformats.org/officeDocument/2006/relationships/image" Target="media/image25.emf"/><Relationship Id="rId52" Type="http://schemas.openxmlformats.org/officeDocument/2006/relationships/image" Target="media/image29.emf"/><Relationship Id="rId60" Type="http://schemas.openxmlformats.org/officeDocument/2006/relationships/comments" Target="comments.xml"/><Relationship Id="rId65" Type="http://schemas.openxmlformats.org/officeDocument/2006/relationships/image" Target="media/image34.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hyperlink" Target="mailto:mmloultiti@copag.ma" TargetMode="External"/><Relationship Id="rId22" Type="http://schemas.openxmlformats.org/officeDocument/2006/relationships/image" Target="media/image7.png"/><Relationship Id="rId27" Type="http://schemas.openxmlformats.org/officeDocument/2006/relationships/image" Target="media/image12.png"/><Relationship Id="rId30" Type="http://schemas.openxmlformats.org/officeDocument/2006/relationships/image" Target="media/image15.png"/><Relationship Id="rId35" Type="http://schemas.openxmlformats.org/officeDocument/2006/relationships/image" Target="media/image19.png"/><Relationship Id="rId43" Type="http://schemas.openxmlformats.org/officeDocument/2006/relationships/package" Target="embeddings/Microsoft_Visio_Drawing2.vsdx"/><Relationship Id="rId48" Type="http://schemas.openxmlformats.org/officeDocument/2006/relationships/image" Target="media/image27.emf"/><Relationship Id="rId56" Type="http://schemas.openxmlformats.org/officeDocument/2006/relationships/image" Target="media/image31.emf"/><Relationship Id="rId64" Type="http://schemas.openxmlformats.org/officeDocument/2006/relationships/package" Target="embeddings/Microsoft_Excel_Worksheet.xlsx"/><Relationship Id="rId8" Type="http://schemas.openxmlformats.org/officeDocument/2006/relationships/image" Target="media/image1.png"/><Relationship Id="rId51" Type="http://schemas.openxmlformats.org/officeDocument/2006/relationships/package" Target="embeddings/Microsoft_Visio_Drawing6.vsdx"/><Relationship Id="rId3" Type="http://schemas.openxmlformats.org/officeDocument/2006/relationships/styles" Target="styles.xml"/><Relationship Id="rId12" Type="http://schemas.microsoft.com/office/2007/relationships/hdphoto" Target="media/hdphoto1.wdp"/><Relationship Id="rId17" Type="http://schemas.openxmlformats.org/officeDocument/2006/relationships/diagramLayout" Target="diagrams/layout1.xml"/><Relationship Id="rId25" Type="http://schemas.openxmlformats.org/officeDocument/2006/relationships/image" Target="media/image10.png"/><Relationship Id="rId33" Type="http://schemas.openxmlformats.org/officeDocument/2006/relationships/image" Target="media/image17.png"/><Relationship Id="rId38" Type="http://schemas.openxmlformats.org/officeDocument/2006/relationships/image" Target="media/image22.emf"/><Relationship Id="rId46" Type="http://schemas.openxmlformats.org/officeDocument/2006/relationships/image" Target="media/image26.emf"/><Relationship Id="rId59" Type="http://schemas.openxmlformats.org/officeDocument/2006/relationships/package" Target="embeddings/Microsoft_Visio_Drawing10.vsdx"/><Relationship Id="rId67" Type="http://schemas.microsoft.com/office/2011/relationships/people" Target="people.xml"/><Relationship Id="rId20" Type="http://schemas.microsoft.com/office/2007/relationships/diagramDrawing" Target="diagrams/drawing1.xml"/><Relationship Id="rId41" Type="http://schemas.openxmlformats.org/officeDocument/2006/relationships/package" Target="embeddings/Microsoft_Visio_Drawing1.vsdx"/><Relationship Id="rId54" Type="http://schemas.openxmlformats.org/officeDocument/2006/relationships/image" Target="media/image30.emf"/><Relationship Id="rId62" Type="http://schemas.microsoft.com/office/2016/09/relationships/commentsIds" Target="commentsIds.xml"/></Relationships>
</file>

<file path=word/diagrams/colors1.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570BAD77-C401-4620-A3E8-F44B57518788}" type="doc">
      <dgm:prSet loTypeId="urn:microsoft.com/office/officeart/2005/8/layout/orgChart1" loCatId="hierarchy" qsTypeId="urn:microsoft.com/office/officeart/2005/8/quickstyle/simple5" qsCatId="simple" csTypeId="urn:microsoft.com/office/officeart/2005/8/colors/colorful5" csCatId="colorful" phldr="1"/>
      <dgm:spPr/>
      <dgm:t>
        <a:bodyPr/>
        <a:lstStyle/>
        <a:p>
          <a:endParaRPr lang="en-US"/>
        </a:p>
      </dgm:t>
    </dgm:pt>
    <dgm:pt modelId="{BD381504-85C1-40B2-84E9-C6662683FF05}">
      <dgm:prSet phldrT="[Text]"/>
      <dgm:spPr/>
      <dgm:t>
        <a:bodyPr/>
        <a:lstStyle/>
        <a:p>
          <a:pPr algn="ctr"/>
          <a:r>
            <a:rPr lang="en-US"/>
            <a:t>conseil d'administration</a:t>
          </a:r>
        </a:p>
      </dgm:t>
    </dgm:pt>
    <dgm:pt modelId="{EBA09C15-F47F-4BF4-8263-64E61C2783FC}" type="parTrans" cxnId="{274F97A5-E526-47CC-A9C8-C4B69F36A619}">
      <dgm:prSet/>
      <dgm:spPr/>
      <dgm:t>
        <a:bodyPr/>
        <a:lstStyle/>
        <a:p>
          <a:pPr algn="ctr"/>
          <a:endParaRPr lang="en-US"/>
        </a:p>
      </dgm:t>
    </dgm:pt>
    <dgm:pt modelId="{9160D29A-F81C-4273-BE5E-3BD00B4CF3CC}" type="sibTrans" cxnId="{274F97A5-E526-47CC-A9C8-C4B69F36A619}">
      <dgm:prSet/>
      <dgm:spPr/>
      <dgm:t>
        <a:bodyPr/>
        <a:lstStyle/>
        <a:p>
          <a:pPr algn="ctr"/>
          <a:endParaRPr lang="en-US"/>
        </a:p>
      </dgm:t>
    </dgm:pt>
    <dgm:pt modelId="{E82202C2-6530-4E29-96B1-13FA0DA64005}" type="asst">
      <dgm:prSet phldrT="[Text]"/>
      <dgm:spPr/>
      <dgm:t>
        <a:bodyPr/>
        <a:lstStyle/>
        <a:p>
          <a:pPr algn="ctr"/>
          <a:r>
            <a:rPr lang="en-US"/>
            <a:t>secretaire</a:t>
          </a:r>
        </a:p>
      </dgm:t>
    </dgm:pt>
    <dgm:pt modelId="{1B3A26DC-340A-4119-BFF9-652555D36B10}" type="sibTrans" cxnId="{23B98B7E-CFC6-42EA-BE60-ED9F0619E850}">
      <dgm:prSet/>
      <dgm:spPr/>
      <dgm:t>
        <a:bodyPr/>
        <a:lstStyle/>
        <a:p>
          <a:pPr algn="ctr"/>
          <a:endParaRPr lang="en-US"/>
        </a:p>
      </dgm:t>
    </dgm:pt>
    <dgm:pt modelId="{A039A107-3E4C-44A1-9964-406B8155FDE1}" type="parTrans" cxnId="{23B98B7E-CFC6-42EA-BE60-ED9F0619E850}">
      <dgm:prSet/>
      <dgm:spPr/>
      <dgm:t>
        <a:bodyPr/>
        <a:lstStyle/>
        <a:p>
          <a:pPr algn="ctr"/>
          <a:endParaRPr lang="en-US"/>
        </a:p>
      </dgm:t>
    </dgm:pt>
    <dgm:pt modelId="{E18E744E-D035-4307-B5A3-1AE994D5AA92}">
      <dgm:prSet phldrT="[Text]"/>
      <dgm:spPr/>
      <dgm:t>
        <a:bodyPr/>
        <a:lstStyle/>
        <a:p>
          <a:pPr algn="ctr"/>
          <a:r>
            <a:rPr lang="en-US"/>
            <a:t>tresorerie adjoint</a:t>
          </a:r>
        </a:p>
      </dgm:t>
    </dgm:pt>
    <dgm:pt modelId="{1702A4F4-0B46-404B-82C6-45D07450E778}" type="sibTrans" cxnId="{2F1DC07F-8DB7-47F0-A0BA-AB47F38AE7D4}">
      <dgm:prSet/>
      <dgm:spPr/>
      <dgm:t>
        <a:bodyPr/>
        <a:lstStyle/>
        <a:p>
          <a:pPr algn="ctr"/>
          <a:endParaRPr lang="en-US"/>
        </a:p>
      </dgm:t>
    </dgm:pt>
    <dgm:pt modelId="{874ED2A2-EC74-4CE5-B4CC-AEBE9825ECA4}" type="parTrans" cxnId="{2F1DC07F-8DB7-47F0-A0BA-AB47F38AE7D4}">
      <dgm:prSet/>
      <dgm:spPr/>
      <dgm:t>
        <a:bodyPr/>
        <a:lstStyle/>
        <a:p>
          <a:pPr algn="ctr"/>
          <a:endParaRPr lang="en-US"/>
        </a:p>
      </dgm:t>
    </dgm:pt>
    <dgm:pt modelId="{CA43503C-9794-440F-A2DE-F0BB0DA68391}" type="asst">
      <dgm:prSet phldrT="[Text]"/>
      <dgm:spPr/>
      <dgm:t>
        <a:bodyPr/>
        <a:lstStyle/>
        <a:p>
          <a:pPr algn="ctr"/>
          <a:r>
            <a:rPr lang="en-US"/>
            <a:t>secretaire adjoint</a:t>
          </a:r>
        </a:p>
      </dgm:t>
    </dgm:pt>
    <dgm:pt modelId="{1E76F529-4E4C-4A74-9EEE-76343D9FCE5A}" type="parTrans" cxnId="{7457AEE8-AA41-4B1F-985F-E4CADB552AB7}">
      <dgm:prSet/>
      <dgm:spPr/>
      <dgm:t>
        <a:bodyPr/>
        <a:lstStyle/>
        <a:p>
          <a:pPr algn="ctr"/>
          <a:endParaRPr lang="en-US"/>
        </a:p>
      </dgm:t>
    </dgm:pt>
    <dgm:pt modelId="{C7B9A726-9C5C-4D7B-AE1A-BF5F5A13D7C5}" type="sibTrans" cxnId="{7457AEE8-AA41-4B1F-985F-E4CADB552AB7}">
      <dgm:prSet/>
      <dgm:spPr/>
      <dgm:t>
        <a:bodyPr/>
        <a:lstStyle/>
        <a:p>
          <a:pPr algn="ctr"/>
          <a:endParaRPr lang="en-US"/>
        </a:p>
      </dgm:t>
    </dgm:pt>
    <dgm:pt modelId="{28ACAA45-98A2-4D04-8446-EF3F0CC2FB65}">
      <dgm:prSet phldrT="[Text]"/>
      <dgm:spPr/>
      <dgm:t>
        <a:bodyPr/>
        <a:lstStyle/>
        <a:p>
          <a:pPr algn="ctr"/>
          <a:r>
            <a:rPr lang="en-US"/>
            <a:t>tresorerie</a:t>
          </a:r>
        </a:p>
      </dgm:t>
    </dgm:pt>
    <dgm:pt modelId="{65D50906-BB7F-42C9-832F-8A14BE15BE0B}" type="parTrans" cxnId="{7C2EB297-5ACA-4BE5-91DB-422891CE4850}">
      <dgm:prSet/>
      <dgm:spPr/>
      <dgm:t>
        <a:bodyPr/>
        <a:lstStyle/>
        <a:p>
          <a:pPr algn="ctr"/>
          <a:endParaRPr lang="en-US"/>
        </a:p>
      </dgm:t>
    </dgm:pt>
    <dgm:pt modelId="{37A3C1AF-5E88-4C8C-B117-FD61C9C6B916}" type="sibTrans" cxnId="{7C2EB297-5ACA-4BE5-91DB-422891CE4850}">
      <dgm:prSet/>
      <dgm:spPr/>
      <dgm:t>
        <a:bodyPr/>
        <a:lstStyle/>
        <a:p>
          <a:pPr algn="ctr"/>
          <a:endParaRPr lang="en-US"/>
        </a:p>
      </dgm:t>
    </dgm:pt>
    <dgm:pt modelId="{DF580530-5FEF-4A01-B22A-F2FB7B5165E9}">
      <dgm:prSet phldrT="[Text]"/>
      <dgm:spPr/>
      <dgm:t>
        <a:bodyPr/>
        <a:lstStyle/>
        <a:p>
          <a:pPr algn="ctr"/>
          <a:r>
            <a:rPr lang="en-US"/>
            <a:t>president</a:t>
          </a:r>
        </a:p>
      </dgm:t>
    </dgm:pt>
    <dgm:pt modelId="{50F965F2-5D60-43F0-AA79-0F2CE53880B3}" type="parTrans" cxnId="{CA748555-FB09-4D6A-BC4F-8B8C084D60D7}">
      <dgm:prSet/>
      <dgm:spPr/>
      <dgm:t>
        <a:bodyPr/>
        <a:lstStyle/>
        <a:p>
          <a:pPr algn="ctr"/>
          <a:endParaRPr lang="en-US"/>
        </a:p>
      </dgm:t>
    </dgm:pt>
    <dgm:pt modelId="{6D6338A7-D816-4F26-9325-6B8D9ED963F0}" type="sibTrans" cxnId="{CA748555-FB09-4D6A-BC4F-8B8C084D60D7}">
      <dgm:prSet/>
      <dgm:spPr/>
      <dgm:t>
        <a:bodyPr/>
        <a:lstStyle/>
        <a:p>
          <a:pPr algn="ctr"/>
          <a:endParaRPr lang="en-US"/>
        </a:p>
      </dgm:t>
    </dgm:pt>
    <dgm:pt modelId="{CC807563-E878-4DED-ACE2-B0BCE02D5BD5}">
      <dgm:prSet phldrT="[Text]"/>
      <dgm:spPr/>
      <dgm:t>
        <a:bodyPr/>
        <a:lstStyle/>
        <a:p>
          <a:pPr algn="ctr"/>
          <a:r>
            <a:rPr lang="en-US"/>
            <a:t>vice president</a:t>
          </a:r>
        </a:p>
      </dgm:t>
    </dgm:pt>
    <dgm:pt modelId="{C26D9E40-1659-497B-B3B5-2944848CCC47}" type="parTrans" cxnId="{8C0CC3C1-D3E9-47BF-88A4-13A226796EC7}">
      <dgm:prSet/>
      <dgm:spPr/>
      <dgm:t>
        <a:bodyPr/>
        <a:lstStyle/>
        <a:p>
          <a:pPr algn="ctr"/>
          <a:endParaRPr lang="en-US"/>
        </a:p>
      </dgm:t>
    </dgm:pt>
    <dgm:pt modelId="{EAB3C0AB-2B89-480E-8FBC-4F5809D15D99}" type="sibTrans" cxnId="{8C0CC3C1-D3E9-47BF-88A4-13A226796EC7}">
      <dgm:prSet/>
      <dgm:spPr/>
      <dgm:t>
        <a:bodyPr/>
        <a:lstStyle/>
        <a:p>
          <a:pPr algn="ctr"/>
          <a:endParaRPr lang="en-US"/>
        </a:p>
      </dgm:t>
    </dgm:pt>
    <dgm:pt modelId="{13EA9852-11EA-4C8A-9DC3-A77411DF4484}">
      <dgm:prSet phldrT="[Text]"/>
      <dgm:spPr/>
      <dgm:t>
        <a:bodyPr/>
        <a:lstStyle/>
        <a:p>
          <a:pPr algn="ctr"/>
          <a:r>
            <a:rPr lang="en-US"/>
            <a:t>6 assesseurs</a:t>
          </a:r>
        </a:p>
      </dgm:t>
    </dgm:pt>
    <dgm:pt modelId="{B7F3E5B2-0E68-422A-A511-CA6963108E9A}" type="parTrans" cxnId="{7BAAEFBD-F9F3-406A-97CB-9B447EAAD763}">
      <dgm:prSet/>
      <dgm:spPr/>
      <dgm:t>
        <a:bodyPr/>
        <a:lstStyle/>
        <a:p>
          <a:pPr algn="ctr"/>
          <a:endParaRPr lang="en-US"/>
        </a:p>
      </dgm:t>
    </dgm:pt>
    <dgm:pt modelId="{09CFC292-99B2-4BB7-AB4E-28EFAF0131F6}" type="sibTrans" cxnId="{7BAAEFBD-F9F3-406A-97CB-9B447EAAD763}">
      <dgm:prSet/>
      <dgm:spPr/>
      <dgm:t>
        <a:bodyPr/>
        <a:lstStyle/>
        <a:p>
          <a:pPr algn="ctr"/>
          <a:endParaRPr lang="en-US"/>
        </a:p>
      </dgm:t>
    </dgm:pt>
    <dgm:pt modelId="{91932D47-B187-4423-BBCB-7B6074E327A1}" type="asst">
      <dgm:prSet phldrT="[Text]"/>
      <dgm:spPr/>
      <dgm:t>
        <a:bodyPr/>
        <a:lstStyle/>
        <a:p>
          <a:pPr algn="ctr"/>
          <a:r>
            <a:rPr lang="en-US"/>
            <a:t>secretariat</a:t>
          </a:r>
        </a:p>
      </dgm:t>
    </dgm:pt>
    <dgm:pt modelId="{33F7E9A1-F7B4-4A09-818F-2AB13512CF47}" type="parTrans" cxnId="{8CA3E220-0C82-4634-B768-0CD1AF64BDBA}">
      <dgm:prSet/>
      <dgm:spPr/>
      <dgm:t>
        <a:bodyPr/>
        <a:lstStyle/>
        <a:p>
          <a:pPr algn="ctr"/>
          <a:endParaRPr lang="en-US"/>
        </a:p>
      </dgm:t>
    </dgm:pt>
    <dgm:pt modelId="{76E04803-2BFD-43F2-893C-276CB01C797C}" type="sibTrans" cxnId="{8CA3E220-0C82-4634-B768-0CD1AF64BDBA}">
      <dgm:prSet/>
      <dgm:spPr/>
      <dgm:t>
        <a:bodyPr/>
        <a:lstStyle/>
        <a:p>
          <a:pPr algn="ctr"/>
          <a:endParaRPr lang="en-US"/>
        </a:p>
      </dgm:t>
    </dgm:pt>
    <dgm:pt modelId="{E41B37A6-3708-40CF-A347-4AB4858A0DAD}">
      <dgm:prSet phldrT="[Text]"/>
      <dgm:spPr/>
      <dgm:t>
        <a:bodyPr/>
        <a:lstStyle/>
        <a:p>
          <a:pPr algn="ctr"/>
          <a:r>
            <a:rPr lang="en-US"/>
            <a:t>direction generale</a:t>
          </a:r>
        </a:p>
      </dgm:t>
    </dgm:pt>
    <dgm:pt modelId="{30B42C0B-5B90-48A6-95AF-D8ADB65BB251}" type="parTrans" cxnId="{0648EA9A-2B9C-4D78-99F1-6606AAC2BA8E}">
      <dgm:prSet/>
      <dgm:spPr/>
      <dgm:t>
        <a:bodyPr/>
        <a:lstStyle/>
        <a:p>
          <a:pPr algn="ctr"/>
          <a:endParaRPr lang="en-US"/>
        </a:p>
      </dgm:t>
    </dgm:pt>
    <dgm:pt modelId="{741F5A6F-3625-4769-A959-6B0544E8FA44}" type="sibTrans" cxnId="{0648EA9A-2B9C-4D78-99F1-6606AAC2BA8E}">
      <dgm:prSet/>
      <dgm:spPr/>
      <dgm:t>
        <a:bodyPr/>
        <a:lstStyle/>
        <a:p>
          <a:pPr algn="ctr"/>
          <a:endParaRPr lang="en-US"/>
        </a:p>
      </dgm:t>
    </dgm:pt>
    <dgm:pt modelId="{A0A6BA29-70AD-4977-B9C2-F9C2CD1C9204}" type="asst">
      <dgm:prSet phldrT="[Text]"/>
      <dgm:spPr/>
      <dgm:t>
        <a:bodyPr/>
        <a:lstStyle/>
        <a:p>
          <a:pPr algn="ctr"/>
          <a:r>
            <a:rPr lang="en-US"/>
            <a:t>bureau d'ordre</a:t>
          </a:r>
        </a:p>
      </dgm:t>
    </dgm:pt>
    <dgm:pt modelId="{D37BF915-0435-48BF-BB68-70CCC8F34956}" type="parTrans" cxnId="{DB24CF49-8B22-498D-AD06-49698D2DE3F7}">
      <dgm:prSet/>
      <dgm:spPr/>
      <dgm:t>
        <a:bodyPr/>
        <a:lstStyle/>
        <a:p>
          <a:pPr algn="ctr"/>
          <a:endParaRPr lang="en-US"/>
        </a:p>
      </dgm:t>
    </dgm:pt>
    <dgm:pt modelId="{465F5FE3-8BE0-44E8-ACBC-4ED1C0E72166}" type="sibTrans" cxnId="{DB24CF49-8B22-498D-AD06-49698D2DE3F7}">
      <dgm:prSet/>
      <dgm:spPr/>
      <dgm:t>
        <a:bodyPr/>
        <a:lstStyle/>
        <a:p>
          <a:pPr algn="ctr"/>
          <a:endParaRPr lang="en-US"/>
        </a:p>
      </dgm:t>
    </dgm:pt>
    <dgm:pt modelId="{A7D1BDDA-199F-421E-AAEC-6D97E30A2831}" type="asst">
      <dgm:prSet phldrT="[Text]"/>
      <dgm:spPr/>
      <dgm:t>
        <a:bodyPr/>
        <a:lstStyle/>
        <a:p>
          <a:pPr algn="ctr"/>
          <a:r>
            <a:rPr lang="en-US"/>
            <a:t>station faraj</a:t>
          </a:r>
        </a:p>
      </dgm:t>
    </dgm:pt>
    <dgm:pt modelId="{FDF7D7D2-2D53-443F-9EB4-C5ABE942A5BD}" type="parTrans" cxnId="{3B33C8C8-FD41-4391-B4A4-6EC15A0F6FA7}">
      <dgm:prSet/>
      <dgm:spPr/>
      <dgm:t>
        <a:bodyPr/>
        <a:lstStyle/>
        <a:p>
          <a:pPr algn="ctr"/>
          <a:endParaRPr lang="en-US"/>
        </a:p>
      </dgm:t>
    </dgm:pt>
    <dgm:pt modelId="{654855A1-7E81-4AEE-8C36-A00B674E8672}" type="sibTrans" cxnId="{3B33C8C8-FD41-4391-B4A4-6EC15A0F6FA7}">
      <dgm:prSet/>
      <dgm:spPr/>
      <dgm:t>
        <a:bodyPr/>
        <a:lstStyle/>
        <a:p>
          <a:pPr algn="ctr"/>
          <a:endParaRPr lang="en-US"/>
        </a:p>
      </dgm:t>
    </dgm:pt>
    <dgm:pt modelId="{EBB7EE78-29AF-49C0-94DC-E447259AB117}" type="asst">
      <dgm:prSet phldrT="[Text]"/>
      <dgm:spPr/>
      <dgm:t>
        <a:bodyPr/>
        <a:lstStyle/>
        <a:p>
          <a:pPr algn="ctr"/>
          <a:r>
            <a:rPr lang="en-US"/>
            <a:t>unite laiterie</a:t>
          </a:r>
        </a:p>
      </dgm:t>
    </dgm:pt>
    <dgm:pt modelId="{8FA5CE0E-7952-4298-8ACF-1D7D583980A9}" type="parTrans" cxnId="{9D18F726-92E0-43A1-B70D-BE2567106C10}">
      <dgm:prSet/>
      <dgm:spPr/>
      <dgm:t>
        <a:bodyPr/>
        <a:lstStyle/>
        <a:p>
          <a:pPr algn="ctr"/>
          <a:endParaRPr lang="en-US"/>
        </a:p>
      </dgm:t>
    </dgm:pt>
    <dgm:pt modelId="{2D672D21-32F3-4978-A439-7212EB01E612}" type="sibTrans" cxnId="{9D18F726-92E0-43A1-B70D-BE2567106C10}">
      <dgm:prSet/>
      <dgm:spPr/>
      <dgm:t>
        <a:bodyPr/>
        <a:lstStyle/>
        <a:p>
          <a:pPr algn="ctr"/>
          <a:endParaRPr lang="en-US"/>
        </a:p>
      </dgm:t>
    </dgm:pt>
    <dgm:pt modelId="{BB9A53D0-6E6D-441F-A1CF-74A36D912DE1}" type="asst">
      <dgm:prSet phldrT="[Text]"/>
      <dgm:spPr/>
      <dgm:t>
        <a:bodyPr/>
        <a:lstStyle/>
        <a:p>
          <a:pPr algn="ctr"/>
          <a:r>
            <a:rPr lang="en-US"/>
            <a:t>station ait melloul</a:t>
          </a:r>
        </a:p>
      </dgm:t>
    </dgm:pt>
    <dgm:pt modelId="{55543BD9-18B4-47DC-BAC4-18995EF6ECD1}" type="parTrans" cxnId="{A44F1640-CA82-487F-A5BC-37389261AD18}">
      <dgm:prSet/>
      <dgm:spPr/>
      <dgm:t>
        <a:bodyPr/>
        <a:lstStyle/>
        <a:p>
          <a:pPr algn="ctr"/>
          <a:endParaRPr lang="en-US"/>
        </a:p>
      </dgm:t>
    </dgm:pt>
    <dgm:pt modelId="{23E92314-3536-435A-9544-F28CF081422E}" type="sibTrans" cxnId="{A44F1640-CA82-487F-A5BC-37389261AD18}">
      <dgm:prSet/>
      <dgm:spPr/>
      <dgm:t>
        <a:bodyPr/>
        <a:lstStyle/>
        <a:p>
          <a:pPr algn="ctr"/>
          <a:endParaRPr lang="en-US"/>
        </a:p>
      </dgm:t>
    </dgm:pt>
    <dgm:pt modelId="{F5CE7900-E8B2-4E82-B6FF-371118D57881}" type="asst">
      <dgm:prSet phldrT="[Text]"/>
      <dgm:spPr/>
      <dgm:t>
        <a:bodyPr/>
        <a:lstStyle/>
        <a:p>
          <a:pPr algn="ctr"/>
          <a:r>
            <a:rPr lang="en-US"/>
            <a:t>unite aliments de betail</a:t>
          </a:r>
        </a:p>
      </dgm:t>
    </dgm:pt>
    <dgm:pt modelId="{7D476E65-EF43-479E-8042-B73E789CEF6D}" type="parTrans" cxnId="{635889E4-3F05-4405-AEB0-5A0C0CBE6345}">
      <dgm:prSet/>
      <dgm:spPr/>
      <dgm:t>
        <a:bodyPr/>
        <a:lstStyle/>
        <a:p>
          <a:pPr algn="ctr"/>
          <a:endParaRPr lang="en-US"/>
        </a:p>
      </dgm:t>
    </dgm:pt>
    <dgm:pt modelId="{682E17FF-EFA8-43F5-A56A-6105303103DE}" type="sibTrans" cxnId="{635889E4-3F05-4405-AEB0-5A0C0CBE6345}">
      <dgm:prSet/>
      <dgm:spPr/>
      <dgm:t>
        <a:bodyPr/>
        <a:lstStyle/>
        <a:p>
          <a:pPr algn="ctr"/>
          <a:endParaRPr lang="en-US"/>
        </a:p>
      </dgm:t>
    </dgm:pt>
    <dgm:pt modelId="{97930CCE-63EB-4E52-AB0F-24AE65D78722}" type="asst">
      <dgm:prSet phldrT="[Text]"/>
      <dgm:spPr/>
      <dgm:t>
        <a:bodyPr/>
        <a:lstStyle/>
        <a:p>
          <a:pPr algn="ctr"/>
          <a:r>
            <a:rPr lang="en-US"/>
            <a:t>station ait iazza</a:t>
          </a:r>
        </a:p>
      </dgm:t>
    </dgm:pt>
    <dgm:pt modelId="{EB1B5FCF-0C45-425C-86D6-CC636E7502A8}" type="parTrans" cxnId="{EA69DB07-B6D3-495D-8D57-C42716351D61}">
      <dgm:prSet/>
      <dgm:spPr/>
      <dgm:t>
        <a:bodyPr/>
        <a:lstStyle/>
        <a:p>
          <a:pPr algn="ctr"/>
          <a:endParaRPr lang="en-US"/>
        </a:p>
      </dgm:t>
    </dgm:pt>
    <dgm:pt modelId="{D0781BC0-DE9D-40F1-B713-136D9383278E}" type="sibTrans" cxnId="{EA69DB07-B6D3-495D-8D57-C42716351D61}">
      <dgm:prSet/>
      <dgm:spPr/>
      <dgm:t>
        <a:bodyPr/>
        <a:lstStyle/>
        <a:p>
          <a:pPr algn="ctr"/>
          <a:endParaRPr lang="en-US"/>
        </a:p>
      </dgm:t>
    </dgm:pt>
    <dgm:pt modelId="{59263ED3-786C-4E90-A3A5-11459A97AB55}" type="asst">
      <dgm:prSet phldrT="[Text]"/>
      <dgm:spPr/>
      <dgm:t>
        <a:bodyPr/>
        <a:lstStyle/>
        <a:p>
          <a:pPr algn="ctr"/>
          <a:r>
            <a:rPr lang="en-US"/>
            <a:t>unite atlas (jus)</a:t>
          </a:r>
        </a:p>
      </dgm:t>
    </dgm:pt>
    <dgm:pt modelId="{CAB6706E-18ED-40DD-8DA3-44F1764999AC}" type="parTrans" cxnId="{640A7D92-40E9-416B-82FC-AEC9AE9819DD}">
      <dgm:prSet/>
      <dgm:spPr/>
      <dgm:t>
        <a:bodyPr/>
        <a:lstStyle/>
        <a:p>
          <a:pPr algn="ctr"/>
          <a:endParaRPr lang="en-US"/>
        </a:p>
      </dgm:t>
    </dgm:pt>
    <dgm:pt modelId="{E1A92351-3FC4-45F1-8680-716FC0CD3A4E}" type="sibTrans" cxnId="{640A7D92-40E9-416B-82FC-AEC9AE9819DD}">
      <dgm:prSet/>
      <dgm:spPr/>
      <dgm:t>
        <a:bodyPr/>
        <a:lstStyle/>
        <a:p>
          <a:pPr algn="ctr"/>
          <a:endParaRPr lang="en-US"/>
        </a:p>
      </dgm:t>
    </dgm:pt>
    <dgm:pt modelId="{4571B09F-9992-4977-96D3-4AEAFD0341D2}" type="asst">
      <dgm:prSet phldrT="[Text]"/>
      <dgm:spPr/>
      <dgm:t>
        <a:bodyPr/>
        <a:lstStyle/>
        <a:p>
          <a:pPr algn="ctr"/>
          <a:r>
            <a:rPr lang="en-US"/>
            <a:t>unite frigo</a:t>
          </a:r>
        </a:p>
      </dgm:t>
    </dgm:pt>
    <dgm:pt modelId="{6CE5A5D1-C748-467F-80FB-9E0248B8FF0A}" type="parTrans" cxnId="{2C6EBD3C-51BA-4A58-9223-A5864BA94CD9}">
      <dgm:prSet/>
      <dgm:spPr/>
      <dgm:t>
        <a:bodyPr/>
        <a:lstStyle/>
        <a:p>
          <a:pPr algn="ctr"/>
          <a:endParaRPr lang="en-US"/>
        </a:p>
      </dgm:t>
    </dgm:pt>
    <dgm:pt modelId="{B7C6A922-A9C2-433F-B8E7-133E7975E3AF}" type="sibTrans" cxnId="{2C6EBD3C-51BA-4A58-9223-A5864BA94CD9}">
      <dgm:prSet/>
      <dgm:spPr/>
      <dgm:t>
        <a:bodyPr/>
        <a:lstStyle/>
        <a:p>
          <a:pPr algn="ctr"/>
          <a:endParaRPr lang="en-US"/>
        </a:p>
      </dgm:t>
    </dgm:pt>
    <dgm:pt modelId="{7A8AB180-F2FC-408E-B75C-24D67D716406}" type="asst">
      <dgm:prSet phldrT="[Text]"/>
      <dgm:spPr/>
      <dgm:t>
        <a:bodyPr/>
        <a:lstStyle/>
        <a:p>
          <a:pPr algn="ctr"/>
          <a:r>
            <a:rPr lang="en-US"/>
            <a:t>coop souss acp</a:t>
          </a:r>
        </a:p>
      </dgm:t>
    </dgm:pt>
    <dgm:pt modelId="{C202BA70-7F9B-413D-BC54-F8EF2CF44D86}" type="parTrans" cxnId="{020B4FD9-1FCB-4F14-B6CB-37A8E35DAEC3}">
      <dgm:prSet/>
      <dgm:spPr/>
      <dgm:t>
        <a:bodyPr/>
        <a:lstStyle/>
        <a:p>
          <a:pPr algn="ctr"/>
          <a:endParaRPr lang="en-US"/>
        </a:p>
      </dgm:t>
    </dgm:pt>
    <dgm:pt modelId="{483BD289-CDC2-4BD0-9937-C28DFFE2B097}" type="sibTrans" cxnId="{020B4FD9-1FCB-4F14-B6CB-37A8E35DAEC3}">
      <dgm:prSet/>
      <dgm:spPr/>
      <dgm:t>
        <a:bodyPr/>
        <a:lstStyle/>
        <a:p>
          <a:pPr algn="ctr"/>
          <a:endParaRPr lang="en-US"/>
        </a:p>
      </dgm:t>
    </dgm:pt>
    <dgm:pt modelId="{F32A4518-4BF3-4F40-9644-FFDE6AD8D73E}" type="asst">
      <dgm:prSet phldrT="[Text]"/>
      <dgm:spPr/>
      <dgm:t>
        <a:bodyPr/>
        <a:lstStyle/>
        <a:p>
          <a:pPr algn="ctr"/>
          <a:r>
            <a:rPr lang="en-US"/>
            <a:t>unite d'elevage genisses</a:t>
          </a:r>
        </a:p>
      </dgm:t>
    </dgm:pt>
    <dgm:pt modelId="{3F790E1D-9D66-40FB-ACBB-E0F398F7A980}" type="parTrans" cxnId="{5689B4FB-2083-461E-B76B-D20F830F74B7}">
      <dgm:prSet/>
      <dgm:spPr/>
      <dgm:t>
        <a:bodyPr/>
        <a:lstStyle/>
        <a:p>
          <a:pPr algn="ctr"/>
          <a:endParaRPr lang="en-US"/>
        </a:p>
      </dgm:t>
    </dgm:pt>
    <dgm:pt modelId="{AE7A8953-A554-4FF4-99CF-CF20FCD5AEB7}" type="sibTrans" cxnId="{5689B4FB-2083-461E-B76B-D20F830F74B7}">
      <dgm:prSet/>
      <dgm:spPr/>
      <dgm:t>
        <a:bodyPr/>
        <a:lstStyle/>
        <a:p>
          <a:pPr algn="ctr"/>
          <a:endParaRPr lang="en-US"/>
        </a:p>
      </dgm:t>
    </dgm:pt>
    <dgm:pt modelId="{947A3813-51BE-41A3-9CD6-0DA7028CB391}">
      <dgm:prSet phldrT="[Text]"/>
      <dgm:spPr/>
      <dgm:t>
        <a:bodyPr/>
        <a:lstStyle/>
        <a:p>
          <a:pPr algn="ctr"/>
          <a:r>
            <a:rPr lang="en-US"/>
            <a:t>direction commerciale</a:t>
          </a:r>
        </a:p>
      </dgm:t>
    </dgm:pt>
    <dgm:pt modelId="{23072076-32C3-4011-A171-1DB6492E8FB5}" type="parTrans" cxnId="{EBC6D76D-3214-4381-80F7-92A74BB34D3E}">
      <dgm:prSet/>
      <dgm:spPr/>
      <dgm:t>
        <a:bodyPr/>
        <a:lstStyle/>
        <a:p>
          <a:pPr algn="ctr"/>
          <a:endParaRPr lang="en-US"/>
        </a:p>
      </dgm:t>
    </dgm:pt>
    <dgm:pt modelId="{A338F7F7-3D23-44B8-AF18-13412C5FA578}" type="sibTrans" cxnId="{EBC6D76D-3214-4381-80F7-92A74BB34D3E}">
      <dgm:prSet/>
      <dgm:spPr/>
      <dgm:t>
        <a:bodyPr/>
        <a:lstStyle/>
        <a:p>
          <a:pPr algn="ctr"/>
          <a:endParaRPr lang="en-US"/>
        </a:p>
      </dgm:t>
    </dgm:pt>
    <dgm:pt modelId="{8AE7C165-81AB-4463-A5EB-657538E6D79A}">
      <dgm:prSet phldrT="[Text]"/>
      <dgm:spPr/>
      <dgm:t>
        <a:bodyPr/>
        <a:lstStyle/>
        <a:p>
          <a:pPr algn="ctr"/>
          <a:r>
            <a:rPr lang="en-US"/>
            <a:t>audit controle gestion</a:t>
          </a:r>
        </a:p>
      </dgm:t>
    </dgm:pt>
    <dgm:pt modelId="{2E3647C7-2816-44CF-B78F-EBD01E405AAA}" type="parTrans" cxnId="{A50150DB-C92E-4371-B43F-A4A05B40F27C}">
      <dgm:prSet/>
      <dgm:spPr/>
      <dgm:t>
        <a:bodyPr/>
        <a:lstStyle/>
        <a:p>
          <a:pPr algn="ctr"/>
          <a:endParaRPr lang="en-US"/>
        </a:p>
      </dgm:t>
    </dgm:pt>
    <dgm:pt modelId="{A7C988F1-6264-4152-BAD6-3EB245F3B544}" type="sibTrans" cxnId="{A50150DB-C92E-4371-B43F-A4A05B40F27C}">
      <dgm:prSet/>
      <dgm:spPr/>
      <dgm:t>
        <a:bodyPr/>
        <a:lstStyle/>
        <a:p>
          <a:pPr algn="ctr"/>
          <a:endParaRPr lang="en-US"/>
        </a:p>
      </dgm:t>
    </dgm:pt>
    <dgm:pt modelId="{8B99658E-44C5-4057-8CEF-94963C45A578}">
      <dgm:prSet phldrT="[Text]"/>
      <dgm:spPr/>
      <dgm:t>
        <a:bodyPr/>
        <a:lstStyle/>
        <a:p>
          <a:pPr algn="ctr"/>
          <a:r>
            <a:rPr lang="en-US"/>
            <a:t>dsi</a:t>
          </a:r>
        </a:p>
      </dgm:t>
    </dgm:pt>
    <dgm:pt modelId="{B7FC0A1D-26D4-4747-9C35-3F45DF866944}" type="parTrans" cxnId="{298B3BA4-ECB5-4B53-B70F-A6FD74E226F0}">
      <dgm:prSet/>
      <dgm:spPr/>
      <dgm:t>
        <a:bodyPr/>
        <a:lstStyle/>
        <a:p>
          <a:pPr algn="ctr"/>
          <a:endParaRPr lang="en-US"/>
        </a:p>
      </dgm:t>
    </dgm:pt>
    <dgm:pt modelId="{2A4EB67A-F0D6-4B74-BDF7-A1A2525F9538}" type="sibTrans" cxnId="{298B3BA4-ECB5-4B53-B70F-A6FD74E226F0}">
      <dgm:prSet/>
      <dgm:spPr/>
      <dgm:t>
        <a:bodyPr/>
        <a:lstStyle/>
        <a:p>
          <a:pPr algn="ctr"/>
          <a:endParaRPr lang="en-US"/>
        </a:p>
      </dgm:t>
    </dgm:pt>
    <dgm:pt modelId="{57A7AAE2-045B-41A4-ACDF-D42D9BB8356A}">
      <dgm:prSet phldrT="[Text]"/>
      <dgm:spPr/>
      <dgm:t>
        <a:bodyPr/>
        <a:lstStyle/>
        <a:p>
          <a:pPr algn="ctr"/>
          <a:r>
            <a:rPr lang="en-US"/>
            <a:t>metiers</a:t>
          </a:r>
        </a:p>
      </dgm:t>
    </dgm:pt>
    <dgm:pt modelId="{D10E269D-3B26-4937-9F67-B32CB72FDD01}" type="parTrans" cxnId="{FC9F63B6-07B0-4627-8C05-D3478DFB20CB}">
      <dgm:prSet/>
      <dgm:spPr/>
      <dgm:t>
        <a:bodyPr/>
        <a:lstStyle/>
        <a:p>
          <a:pPr algn="ctr"/>
          <a:endParaRPr lang="en-US"/>
        </a:p>
      </dgm:t>
    </dgm:pt>
    <dgm:pt modelId="{20DE4E18-714A-4ABE-9C29-3879A78EE4DB}" type="sibTrans" cxnId="{FC9F63B6-07B0-4627-8C05-D3478DFB20CB}">
      <dgm:prSet/>
      <dgm:spPr/>
      <dgm:t>
        <a:bodyPr/>
        <a:lstStyle/>
        <a:p>
          <a:pPr algn="ctr"/>
          <a:endParaRPr lang="en-US"/>
        </a:p>
      </dgm:t>
    </dgm:pt>
    <dgm:pt modelId="{39BE8D91-CF58-4FC7-908C-3C5D419734EF}">
      <dgm:prSet phldrT="[Text]"/>
      <dgm:spPr/>
      <dgm:t>
        <a:bodyPr/>
        <a:lstStyle/>
        <a:p>
          <a:pPr algn="ctr"/>
          <a:r>
            <a:rPr lang="en-US"/>
            <a:t>reseau</a:t>
          </a:r>
        </a:p>
      </dgm:t>
    </dgm:pt>
    <dgm:pt modelId="{B8CE8B8D-29F3-4E92-9F87-B38F26427652}" type="parTrans" cxnId="{5DCC14A1-4C7E-4E61-9862-0C9C0C72BF39}">
      <dgm:prSet/>
      <dgm:spPr/>
      <dgm:t>
        <a:bodyPr/>
        <a:lstStyle/>
        <a:p>
          <a:pPr algn="ctr"/>
          <a:endParaRPr lang="en-US"/>
        </a:p>
      </dgm:t>
    </dgm:pt>
    <dgm:pt modelId="{753B31A0-D040-4CEC-9E4A-F1008676ED2A}" type="sibTrans" cxnId="{5DCC14A1-4C7E-4E61-9862-0C9C0C72BF39}">
      <dgm:prSet/>
      <dgm:spPr/>
      <dgm:t>
        <a:bodyPr/>
        <a:lstStyle/>
        <a:p>
          <a:pPr algn="ctr"/>
          <a:endParaRPr lang="en-US"/>
        </a:p>
      </dgm:t>
    </dgm:pt>
    <dgm:pt modelId="{32547D25-43B4-42A4-B43E-0F1B9D4EE904}">
      <dgm:prSet phldrT="[Text]"/>
      <dgm:spPr/>
      <dgm:t>
        <a:bodyPr/>
        <a:lstStyle/>
        <a:p>
          <a:pPr algn="ctr"/>
          <a:r>
            <a:rPr lang="en-US"/>
            <a:t>daf</a:t>
          </a:r>
        </a:p>
      </dgm:t>
    </dgm:pt>
    <dgm:pt modelId="{4E32D874-0F08-4D71-8285-1DFE691B6A53}" type="parTrans" cxnId="{D20993A9-879B-4CD9-9E27-749967F79A95}">
      <dgm:prSet/>
      <dgm:spPr/>
      <dgm:t>
        <a:bodyPr/>
        <a:lstStyle/>
        <a:p>
          <a:pPr algn="ctr"/>
          <a:endParaRPr lang="en-US"/>
        </a:p>
      </dgm:t>
    </dgm:pt>
    <dgm:pt modelId="{446C23E8-ECD0-437D-9ED1-F655C30E1211}" type="sibTrans" cxnId="{D20993A9-879B-4CD9-9E27-749967F79A95}">
      <dgm:prSet/>
      <dgm:spPr/>
      <dgm:t>
        <a:bodyPr/>
        <a:lstStyle/>
        <a:p>
          <a:pPr algn="ctr"/>
          <a:endParaRPr lang="en-US"/>
        </a:p>
      </dgm:t>
    </dgm:pt>
    <dgm:pt modelId="{297FD93F-5FB0-48DA-AF69-C0F7A1881F88}">
      <dgm:prSet phldrT="[Text]"/>
      <dgm:spPr/>
      <dgm:t>
        <a:bodyPr/>
        <a:lstStyle/>
        <a:p>
          <a:pPr algn="ctr"/>
          <a:r>
            <a:rPr lang="en-US"/>
            <a:t>direction logistique</a:t>
          </a:r>
        </a:p>
      </dgm:t>
    </dgm:pt>
    <dgm:pt modelId="{96D5ACB1-DA5A-4453-9E18-AB5066CBE8AB}" type="parTrans" cxnId="{E621C526-BEBF-4AD0-A4DB-01A388EDDD63}">
      <dgm:prSet/>
      <dgm:spPr/>
      <dgm:t>
        <a:bodyPr/>
        <a:lstStyle/>
        <a:p>
          <a:pPr algn="ctr"/>
          <a:endParaRPr lang="en-US"/>
        </a:p>
      </dgm:t>
    </dgm:pt>
    <dgm:pt modelId="{3E545EA4-01FD-4690-87E8-6480E6705219}" type="sibTrans" cxnId="{E621C526-BEBF-4AD0-A4DB-01A388EDDD63}">
      <dgm:prSet/>
      <dgm:spPr/>
      <dgm:t>
        <a:bodyPr/>
        <a:lstStyle/>
        <a:p>
          <a:pPr algn="ctr"/>
          <a:endParaRPr lang="en-US"/>
        </a:p>
      </dgm:t>
    </dgm:pt>
    <dgm:pt modelId="{3B07F5BF-D52D-4C7A-91A4-F94031C9E738}">
      <dgm:prSet phldrT="[Text]"/>
      <dgm:spPr/>
      <dgm:t>
        <a:bodyPr/>
        <a:lstStyle/>
        <a:p>
          <a:pPr algn="ctr"/>
          <a:r>
            <a:rPr lang="en-US"/>
            <a:t>direction rh</a:t>
          </a:r>
        </a:p>
      </dgm:t>
    </dgm:pt>
    <dgm:pt modelId="{8E3E54E6-05FF-4395-B67A-27011498F334}" type="parTrans" cxnId="{F372BE83-7B6D-4714-9A45-C8F9DAD775DE}">
      <dgm:prSet/>
      <dgm:spPr/>
      <dgm:t>
        <a:bodyPr/>
        <a:lstStyle/>
        <a:p>
          <a:pPr algn="ctr"/>
          <a:endParaRPr lang="en-US"/>
        </a:p>
      </dgm:t>
    </dgm:pt>
    <dgm:pt modelId="{C6F8DE19-077C-41B0-9C43-EC0AFCE10406}" type="sibTrans" cxnId="{F372BE83-7B6D-4714-9A45-C8F9DAD775DE}">
      <dgm:prSet/>
      <dgm:spPr/>
      <dgm:t>
        <a:bodyPr/>
        <a:lstStyle/>
        <a:p>
          <a:pPr algn="ctr"/>
          <a:endParaRPr lang="en-US"/>
        </a:p>
      </dgm:t>
    </dgm:pt>
    <dgm:pt modelId="{9285AFF2-AC44-411E-BCC3-1E41D98CCD83}" type="pres">
      <dgm:prSet presAssocID="{570BAD77-C401-4620-A3E8-F44B57518788}" presName="hierChild1" presStyleCnt="0">
        <dgm:presLayoutVars>
          <dgm:orgChart val="1"/>
          <dgm:chPref val="1"/>
          <dgm:dir/>
          <dgm:animOne val="branch"/>
          <dgm:animLvl val="lvl"/>
          <dgm:resizeHandles/>
        </dgm:presLayoutVars>
      </dgm:prSet>
      <dgm:spPr/>
    </dgm:pt>
    <dgm:pt modelId="{A3A8232E-17AE-427E-ADB4-796C0BB91115}" type="pres">
      <dgm:prSet presAssocID="{BD381504-85C1-40B2-84E9-C6662683FF05}" presName="hierRoot1" presStyleCnt="0">
        <dgm:presLayoutVars>
          <dgm:hierBranch val="init"/>
        </dgm:presLayoutVars>
      </dgm:prSet>
      <dgm:spPr/>
    </dgm:pt>
    <dgm:pt modelId="{0B2FFD44-0537-49D8-8543-A5FF087ECCD0}" type="pres">
      <dgm:prSet presAssocID="{BD381504-85C1-40B2-84E9-C6662683FF05}" presName="rootComposite1" presStyleCnt="0"/>
      <dgm:spPr/>
    </dgm:pt>
    <dgm:pt modelId="{7218EB7F-5BB0-4A32-92EA-13B1F5DC4E2A}" type="pres">
      <dgm:prSet presAssocID="{BD381504-85C1-40B2-84E9-C6662683FF05}" presName="rootText1" presStyleLbl="node0" presStyleIdx="0" presStyleCnt="1">
        <dgm:presLayoutVars>
          <dgm:chPref val="3"/>
        </dgm:presLayoutVars>
      </dgm:prSet>
      <dgm:spPr/>
    </dgm:pt>
    <dgm:pt modelId="{0A24AA50-FD46-48AC-B40A-85EC286FDC08}" type="pres">
      <dgm:prSet presAssocID="{BD381504-85C1-40B2-84E9-C6662683FF05}" presName="rootConnector1" presStyleLbl="node1" presStyleIdx="0" presStyleCnt="0"/>
      <dgm:spPr/>
    </dgm:pt>
    <dgm:pt modelId="{E5ECB101-2C81-4F44-9179-3A5EF98AD1BC}" type="pres">
      <dgm:prSet presAssocID="{BD381504-85C1-40B2-84E9-C6662683FF05}" presName="hierChild2" presStyleCnt="0"/>
      <dgm:spPr/>
    </dgm:pt>
    <dgm:pt modelId="{7175A126-4050-41D2-AE36-0B680444569C}" type="pres">
      <dgm:prSet presAssocID="{874ED2A2-EC74-4CE5-B4CC-AEBE9825ECA4}" presName="Name37" presStyleLbl="parChTrans1D2" presStyleIdx="0" presStyleCnt="7"/>
      <dgm:spPr/>
    </dgm:pt>
    <dgm:pt modelId="{EB1D6F4B-0369-47A2-A441-27DFCC5D99B3}" type="pres">
      <dgm:prSet presAssocID="{E18E744E-D035-4307-B5A3-1AE994D5AA92}" presName="hierRoot2" presStyleCnt="0">
        <dgm:presLayoutVars>
          <dgm:hierBranch/>
        </dgm:presLayoutVars>
      </dgm:prSet>
      <dgm:spPr/>
    </dgm:pt>
    <dgm:pt modelId="{B32343AE-A647-4B1B-BFF0-EDA6006491F5}" type="pres">
      <dgm:prSet presAssocID="{E18E744E-D035-4307-B5A3-1AE994D5AA92}" presName="rootComposite" presStyleCnt="0"/>
      <dgm:spPr/>
    </dgm:pt>
    <dgm:pt modelId="{966C39A7-992F-482B-ABFD-FEA072C6B57F}" type="pres">
      <dgm:prSet presAssocID="{E18E744E-D035-4307-B5A3-1AE994D5AA92}" presName="rootText" presStyleLbl="node2" presStyleIdx="0" presStyleCnt="5" custScaleX="100270" custScaleY="99297">
        <dgm:presLayoutVars>
          <dgm:chPref val="3"/>
        </dgm:presLayoutVars>
      </dgm:prSet>
      <dgm:spPr/>
    </dgm:pt>
    <dgm:pt modelId="{0C21B2D3-3741-444A-AD4D-39FEB4B8D141}" type="pres">
      <dgm:prSet presAssocID="{E18E744E-D035-4307-B5A3-1AE994D5AA92}" presName="rootConnector" presStyleLbl="node2" presStyleIdx="0" presStyleCnt="5"/>
      <dgm:spPr/>
    </dgm:pt>
    <dgm:pt modelId="{F8CBC44D-49B3-4F07-A337-F8EF45BFD4D9}" type="pres">
      <dgm:prSet presAssocID="{E18E744E-D035-4307-B5A3-1AE994D5AA92}" presName="hierChild4" presStyleCnt="0"/>
      <dgm:spPr/>
    </dgm:pt>
    <dgm:pt modelId="{CE18C67F-D9B8-4146-976E-507128DA192D}" type="pres">
      <dgm:prSet presAssocID="{E18E744E-D035-4307-B5A3-1AE994D5AA92}" presName="hierChild5" presStyleCnt="0"/>
      <dgm:spPr/>
    </dgm:pt>
    <dgm:pt modelId="{C1CE0A8B-F425-47FA-9430-E32ADCD94746}" type="pres">
      <dgm:prSet presAssocID="{65D50906-BB7F-42C9-832F-8A14BE15BE0B}" presName="Name37" presStyleLbl="parChTrans1D2" presStyleIdx="1" presStyleCnt="7"/>
      <dgm:spPr/>
    </dgm:pt>
    <dgm:pt modelId="{68AAF169-59B9-471A-9472-D3F978E8BD19}" type="pres">
      <dgm:prSet presAssocID="{28ACAA45-98A2-4D04-8446-EF3F0CC2FB65}" presName="hierRoot2" presStyleCnt="0">
        <dgm:presLayoutVars>
          <dgm:hierBranch val="init"/>
        </dgm:presLayoutVars>
      </dgm:prSet>
      <dgm:spPr/>
    </dgm:pt>
    <dgm:pt modelId="{5F97B7C1-679E-47B0-A59A-EAA2800905B3}" type="pres">
      <dgm:prSet presAssocID="{28ACAA45-98A2-4D04-8446-EF3F0CC2FB65}" presName="rootComposite" presStyleCnt="0"/>
      <dgm:spPr/>
    </dgm:pt>
    <dgm:pt modelId="{830D6227-A5B7-4214-BAF8-EB2363C5B9F7}" type="pres">
      <dgm:prSet presAssocID="{28ACAA45-98A2-4D04-8446-EF3F0CC2FB65}" presName="rootText" presStyleLbl="node2" presStyleIdx="1" presStyleCnt="5">
        <dgm:presLayoutVars>
          <dgm:chPref val="3"/>
        </dgm:presLayoutVars>
      </dgm:prSet>
      <dgm:spPr/>
    </dgm:pt>
    <dgm:pt modelId="{D85EDAD5-246F-429C-B723-CB45AE168943}" type="pres">
      <dgm:prSet presAssocID="{28ACAA45-98A2-4D04-8446-EF3F0CC2FB65}" presName="rootConnector" presStyleLbl="node2" presStyleIdx="1" presStyleCnt="5"/>
      <dgm:spPr/>
    </dgm:pt>
    <dgm:pt modelId="{A0E42781-D978-4637-9634-ED6FC587B1A8}" type="pres">
      <dgm:prSet presAssocID="{28ACAA45-98A2-4D04-8446-EF3F0CC2FB65}" presName="hierChild4" presStyleCnt="0"/>
      <dgm:spPr/>
    </dgm:pt>
    <dgm:pt modelId="{368FE840-D283-4A80-B61E-F41CDCDEF13B}" type="pres">
      <dgm:prSet presAssocID="{28ACAA45-98A2-4D04-8446-EF3F0CC2FB65}" presName="hierChild5" presStyleCnt="0"/>
      <dgm:spPr/>
    </dgm:pt>
    <dgm:pt modelId="{4A00F8BA-1E7D-4FD3-AD5D-27BF59780011}" type="pres">
      <dgm:prSet presAssocID="{50F965F2-5D60-43F0-AA79-0F2CE53880B3}" presName="Name37" presStyleLbl="parChTrans1D2" presStyleIdx="2" presStyleCnt="7"/>
      <dgm:spPr/>
    </dgm:pt>
    <dgm:pt modelId="{204C089D-9A97-4699-9B7D-7F1BB129A786}" type="pres">
      <dgm:prSet presAssocID="{DF580530-5FEF-4A01-B22A-F2FB7B5165E9}" presName="hierRoot2" presStyleCnt="0">
        <dgm:presLayoutVars>
          <dgm:hierBranch val="init"/>
        </dgm:presLayoutVars>
      </dgm:prSet>
      <dgm:spPr/>
    </dgm:pt>
    <dgm:pt modelId="{3B340702-102F-408C-9E6C-2FD2C01714B4}" type="pres">
      <dgm:prSet presAssocID="{DF580530-5FEF-4A01-B22A-F2FB7B5165E9}" presName="rootComposite" presStyleCnt="0"/>
      <dgm:spPr/>
    </dgm:pt>
    <dgm:pt modelId="{8DCBB952-103B-4561-88AD-C2C26104311D}" type="pres">
      <dgm:prSet presAssocID="{DF580530-5FEF-4A01-B22A-F2FB7B5165E9}" presName="rootText" presStyleLbl="node2" presStyleIdx="2" presStyleCnt="5">
        <dgm:presLayoutVars>
          <dgm:chPref val="3"/>
        </dgm:presLayoutVars>
      </dgm:prSet>
      <dgm:spPr/>
    </dgm:pt>
    <dgm:pt modelId="{AA0D8935-4759-4C18-8E0D-1A727132D7C3}" type="pres">
      <dgm:prSet presAssocID="{DF580530-5FEF-4A01-B22A-F2FB7B5165E9}" presName="rootConnector" presStyleLbl="node2" presStyleIdx="2" presStyleCnt="5"/>
      <dgm:spPr/>
    </dgm:pt>
    <dgm:pt modelId="{2BBB2AF8-AE41-4678-B86B-0BA5A58E9EC3}" type="pres">
      <dgm:prSet presAssocID="{DF580530-5FEF-4A01-B22A-F2FB7B5165E9}" presName="hierChild4" presStyleCnt="0"/>
      <dgm:spPr/>
    </dgm:pt>
    <dgm:pt modelId="{85613F12-1D9B-4463-966A-F6E836B6A1A8}" type="pres">
      <dgm:prSet presAssocID="{30B42C0B-5B90-48A6-95AF-D8ADB65BB251}" presName="Name37" presStyleLbl="parChTrans1D3" presStyleIdx="0" presStyleCnt="2"/>
      <dgm:spPr/>
    </dgm:pt>
    <dgm:pt modelId="{A53AD3AD-F85F-434D-9967-592DDED28B09}" type="pres">
      <dgm:prSet presAssocID="{E41B37A6-3708-40CF-A347-4AB4858A0DAD}" presName="hierRoot2" presStyleCnt="0">
        <dgm:presLayoutVars>
          <dgm:hierBranch/>
        </dgm:presLayoutVars>
      </dgm:prSet>
      <dgm:spPr/>
    </dgm:pt>
    <dgm:pt modelId="{9DF0BCAA-33C5-429E-B404-CDF9ABB92F5D}" type="pres">
      <dgm:prSet presAssocID="{E41B37A6-3708-40CF-A347-4AB4858A0DAD}" presName="rootComposite" presStyleCnt="0"/>
      <dgm:spPr/>
    </dgm:pt>
    <dgm:pt modelId="{730353E0-82A8-4FA2-9794-B67388EB64E2}" type="pres">
      <dgm:prSet presAssocID="{E41B37A6-3708-40CF-A347-4AB4858A0DAD}" presName="rootText" presStyleLbl="node3" presStyleIdx="0" presStyleCnt="1">
        <dgm:presLayoutVars>
          <dgm:chPref val="3"/>
        </dgm:presLayoutVars>
      </dgm:prSet>
      <dgm:spPr/>
    </dgm:pt>
    <dgm:pt modelId="{C1421A3A-FD3D-45DC-8355-3FB863591F72}" type="pres">
      <dgm:prSet presAssocID="{E41B37A6-3708-40CF-A347-4AB4858A0DAD}" presName="rootConnector" presStyleLbl="node3" presStyleIdx="0" presStyleCnt="1"/>
      <dgm:spPr/>
    </dgm:pt>
    <dgm:pt modelId="{FE075956-C03F-476F-AEAC-E6F26B75BB14}" type="pres">
      <dgm:prSet presAssocID="{E41B37A6-3708-40CF-A347-4AB4858A0DAD}" presName="hierChild4" presStyleCnt="0"/>
      <dgm:spPr/>
    </dgm:pt>
    <dgm:pt modelId="{5B9DFFAE-8BAB-4693-8FEC-3ECE8DD7CCA6}" type="pres">
      <dgm:prSet presAssocID="{23072076-32C3-4011-A171-1DB6492E8FB5}" presName="Name35" presStyleLbl="parChTrans1D4" presStyleIdx="0" presStyleCnt="18"/>
      <dgm:spPr/>
    </dgm:pt>
    <dgm:pt modelId="{BBBE9881-9F48-4F64-839B-84CDDBE71DD6}" type="pres">
      <dgm:prSet presAssocID="{947A3813-51BE-41A3-9CD6-0DA7028CB391}" presName="hierRoot2" presStyleCnt="0">
        <dgm:presLayoutVars>
          <dgm:hierBranch val="init"/>
        </dgm:presLayoutVars>
      </dgm:prSet>
      <dgm:spPr/>
    </dgm:pt>
    <dgm:pt modelId="{22FDF43B-F325-442D-B4DF-5FA883EC5455}" type="pres">
      <dgm:prSet presAssocID="{947A3813-51BE-41A3-9CD6-0DA7028CB391}" presName="rootComposite" presStyleCnt="0"/>
      <dgm:spPr/>
    </dgm:pt>
    <dgm:pt modelId="{3587D132-0A7A-4BA6-9514-AC39F631FF1D}" type="pres">
      <dgm:prSet presAssocID="{947A3813-51BE-41A3-9CD6-0DA7028CB391}" presName="rootText" presStyleLbl="node4" presStyleIdx="0" presStyleCnt="8">
        <dgm:presLayoutVars>
          <dgm:chPref val="3"/>
        </dgm:presLayoutVars>
      </dgm:prSet>
      <dgm:spPr/>
    </dgm:pt>
    <dgm:pt modelId="{37C0A567-A130-47F1-9F36-AA789CB07B6E}" type="pres">
      <dgm:prSet presAssocID="{947A3813-51BE-41A3-9CD6-0DA7028CB391}" presName="rootConnector" presStyleLbl="node4" presStyleIdx="0" presStyleCnt="8"/>
      <dgm:spPr/>
    </dgm:pt>
    <dgm:pt modelId="{CCA7741C-E072-4CD5-A28A-D0B4E3B5688D}" type="pres">
      <dgm:prSet presAssocID="{947A3813-51BE-41A3-9CD6-0DA7028CB391}" presName="hierChild4" presStyleCnt="0"/>
      <dgm:spPr/>
    </dgm:pt>
    <dgm:pt modelId="{CC24BFB8-6142-4600-A7CC-EAB82D4D46E0}" type="pres">
      <dgm:prSet presAssocID="{947A3813-51BE-41A3-9CD6-0DA7028CB391}" presName="hierChild5" presStyleCnt="0"/>
      <dgm:spPr/>
    </dgm:pt>
    <dgm:pt modelId="{623077E6-85FB-450B-9E9F-61F8ADCCE6C5}" type="pres">
      <dgm:prSet presAssocID="{2E3647C7-2816-44CF-B78F-EBD01E405AAA}" presName="Name35" presStyleLbl="parChTrans1D4" presStyleIdx="1" presStyleCnt="18"/>
      <dgm:spPr/>
    </dgm:pt>
    <dgm:pt modelId="{C6827ECC-BCB8-489F-B25C-A1F02242D517}" type="pres">
      <dgm:prSet presAssocID="{8AE7C165-81AB-4463-A5EB-657538E6D79A}" presName="hierRoot2" presStyleCnt="0">
        <dgm:presLayoutVars>
          <dgm:hierBranch/>
        </dgm:presLayoutVars>
      </dgm:prSet>
      <dgm:spPr/>
    </dgm:pt>
    <dgm:pt modelId="{DBCD1271-29B2-4B86-A0C1-E24370A10A38}" type="pres">
      <dgm:prSet presAssocID="{8AE7C165-81AB-4463-A5EB-657538E6D79A}" presName="rootComposite" presStyleCnt="0"/>
      <dgm:spPr/>
    </dgm:pt>
    <dgm:pt modelId="{89398086-3F03-4492-9A05-58EFC93F80F1}" type="pres">
      <dgm:prSet presAssocID="{8AE7C165-81AB-4463-A5EB-657538E6D79A}" presName="rootText" presStyleLbl="node4" presStyleIdx="1" presStyleCnt="8">
        <dgm:presLayoutVars>
          <dgm:chPref val="3"/>
        </dgm:presLayoutVars>
      </dgm:prSet>
      <dgm:spPr/>
    </dgm:pt>
    <dgm:pt modelId="{C8F2B5AC-6590-40B0-B2F4-5C402B217B80}" type="pres">
      <dgm:prSet presAssocID="{8AE7C165-81AB-4463-A5EB-657538E6D79A}" presName="rootConnector" presStyleLbl="node4" presStyleIdx="1" presStyleCnt="8"/>
      <dgm:spPr/>
    </dgm:pt>
    <dgm:pt modelId="{305457BB-9F22-47EA-B73B-159D6223743D}" type="pres">
      <dgm:prSet presAssocID="{8AE7C165-81AB-4463-A5EB-657538E6D79A}" presName="hierChild4" presStyleCnt="0"/>
      <dgm:spPr/>
    </dgm:pt>
    <dgm:pt modelId="{E16C29AA-AB53-4E3C-AF58-3B12CA80054F}" type="pres">
      <dgm:prSet presAssocID="{8AE7C165-81AB-4463-A5EB-657538E6D79A}" presName="hierChild5" presStyleCnt="0"/>
      <dgm:spPr/>
    </dgm:pt>
    <dgm:pt modelId="{9F8F5667-B55B-4424-BA4C-FA9804AE4ABF}" type="pres">
      <dgm:prSet presAssocID="{B7FC0A1D-26D4-4747-9C35-3F45DF866944}" presName="Name35" presStyleLbl="parChTrans1D4" presStyleIdx="2" presStyleCnt="18"/>
      <dgm:spPr/>
    </dgm:pt>
    <dgm:pt modelId="{FE9A6143-B422-4F5C-B460-C7C83BB14C11}" type="pres">
      <dgm:prSet presAssocID="{8B99658E-44C5-4057-8CEF-94963C45A578}" presName="hierRoot2" presStyleCnt="0">
        <dgm:presLayoutVars>
          <dgm:hierBranch val="init"/>
        </dgm:presLayoutVars>
      </dgm:prSet>
      <dgm:spPr/>
    </dgm:pt>
    <dgm:pt modelId="{F5ABE69E-0828-4BF0-8616-CE21C907B383}" type="pres">
      <dgm:prSet presAssocID="{8B99658E-44C5-4057-8CEF-94963C45A578}" presName="rootComposite" presStyleCnt="0"/>
      <dgm:spPr/>
    </dgm:pt>
    <dgm:pt modelId="{CCECEFFF-C397-4A22-B015-E58BCB00F9B1}" type="pres">
      <dgm:prSet presAssocID="{8B99658E-44C5-4057-8CEF-94963C45A578}" presName="rootText" presStyleLbl="node4" presStyleIdx="2" presStyleCnt="8">
        <dgm:presLayoutVars>
          <dgm:chPref val="3"/>
        </dgm:presLayoutVars>
      </dgm:prSet>
      <dgm:spPr/>
    </dgm:pt>
    <dgm:pt modelId="{1645067F-AF9A-48F6-960D-5930186ED1E0}" type="pres">
      <dgm:prSet presAssocID="{8B99658E-44C5-4057-8CEF-94963C45A578}" presName="rootConnector" presStyleLbl="node4" presStyleIdx="2" presStyleCnt="8"/>
      <dgm:spPr/>
    </dgm:pt>
    <dgm:pt modelId="{871C3241-FA23-4E7D-A557-FA79AA535387}" type="pres">
      <dgm:prSet presAssocID="{8B99658E-44C5-4057-8CEF-94963C45A578}" presName="hierChild4" presStyleCnt="0"/>
      <dgm:spPr/>
    </dgm:pt>
    <dgm:pt modelId="{EC87673F-CE72-45F9-9A29-04A3EAA70A09}" type="pres">
      <dgm:prSet presAssocID="{D10E269D-3B26-4937-9F67-B32CB72FDD01}" presName="Name37" presStyleLbl="parChTrans1D4" presStyleIdx="3" presStyleCnt="18"/>
      <dgm:spPr/>
    </dgm:pt>
    <dgm:pt modelId="{6986031D-2271-42E3-A32E-71AEEBF21036}" type="pres">
      <dgm:prSet presAssocID="{57A7AAE2-045B-41A4-ACDF-D42D9BB8356A}" presName="hierRoot2" presStyleCnt="0">
        <dgm:presLayoutVars>
          <dgm:hierBranch val="init"/>
        </dgm:presLayoutVars>
      </dgm:prSet>
      <dgm:spPr/>
    </dgm:pt>
    <dgm:pt modelId="{AA92A63A-8A02-4597-9866-0E71F6A92FDA}" type="pres">
      <dgm:prSet presAssocID="{57A7AAE2-045B-41A4-ACDF-D42D9BB8356A}" presName="rootComposite" presStyleCnt="0"/>
      <dgm:spPr/>
    </dgm:pt>
    <dgm:pt modelId="{A17ED049-0C11-4530-BBCF-5E132502B5A4}" type="pres">
      <dgm:prSet presAssocID="{57A7AAE2-045B-41A4-ACDF-D42D9BB8356A}" presName="rootText" presStyleLbl="node4" presStyleIdx="3" presStyleCnt="8">
        <dgm:presLayoutVars>
          <dgm:chPref val="3"/>
        </dgm:presLayoutVars>
      </dgm:prSet>
      <dgm:spPr/>
    </dgm:pt>
    <dgm:pt modelId="{17F322B1-BA97-409E-8999-867CB9153405}" type="pres">
      <dgm:prSet presAssocID="{57A7AAE2-045B-41A4-ACDF-D42D9BB8356A}" presName="rootConnector" presStyleLbl="node4" presStyleIdx="3" presStyleCnt="8"/>
      <dgm:spPr/>
    </dgm:pt>
    <dgm:pt modelId="{58C1C85F-EB8C-4695-A2A2-74D3AE550F81}" type="pres">
      <dgm:prSet presAssocID="{57A7AAE2-045B-41A4-ACDF-D42D9BB8356A}" presName="hierChild4" presStyleCnt="0"/>
      <dgm:spPr/>
    </dgm:pt>
    <dgm:pt modelId="{F4C3C66B-46CC-45BC-9AD5-586B6232B91C}" type="pres">
      <dgm:prSet presAssocID="{57A7AAE2-045B-41A4-ACDF-D42D9BB8356A}" presName="hierChild5" presStyleCnt="0"/>
      <dgm:spPr/>
    </dgm:pt>
    <dgm:pt modelId="{B88FBB4A-44E2-4202-AB9D-1A41C9B3E3F2}" type="pres">
      <dgm:prSet presAssocID="{B8CE8B8D-29F3-4E92-9F87-B38F26427652}" presName="Name37" presStyleLbl="parChTrans1D4" presStyleIdx="4" presStyleCnt="18"/>
      <dgm:spPr/>
    </dgm:pt>
    <dgm:pt modelId="{88675F67-D4BC-43EF-87BD-FCFC0393868B}" type="pres">
      <dgm:prSet presAssocID="{39BE8D91-CF58-4FC7-908C-3C5D419734EF}" presName="hierRoot2" presStyleCnt="0">
        <dgm:presLayoutVars>
          <dgm:hierBranch val="init"/>
        </dgm:presLayoutVars>
      </dgm:prSet>
      <dgm:spPr/>
    </dgm:pt>
    <dgm:pt modelId="{B3CCEE86-5CB5-4F89-B7DF-6003B28C0BE1}" type="pres">
      <dgm:prSet presAssocID="{39BE8D91-CF58-4FC7-908C-3C5D419734EF}" presName="rootComposite" presStyleCnt="0"/>
      <dgm:spPr/>
    </dgm:pt>
    <dgm:pt modelId="{C4AFD458-9E4F-416E-8C92-6DAAF0DB8471}" type="pres">
      <dgm:prSet presAssocID="{39BE8D91-CF58-4FC7-908C-3C5D419734EF}" presName="rootText" presStyleLbl="node4" presStyleIdx="4" presStyleCnt="8">
        <dgm:presLayoutVars>
          <dgm:chPref val="3"/>
        </dgm:presLayoutVars>
      </dgm:prSet>
      <dgm:spPr/>
    </dgm:pt>
    <dgm:pt modelId="{289505AB-DAC8-43F0-8853-071BBFD84592}" type="pres">
      <dgm:prSet presAssocID="{39BE8D91-CF58-4FC7-908C-3C5D419734EF}" presName="rootConnector" presStyleLbl="node4" presStyleIdx="4" presStyleCnt="8"/>
      <dgm:spPr/>
    </dgm:pt>
    <dgm:pt modelId="{5BFBFD0D-BD5F-485A-B0FA-11D80A21BB55}" type="pres">
      <dgm:prSet presAssocID="{39BE8D91-CF58-4FC7-908C-3C5D419734EF}" presName="hierChild4" presStyleCnt="0"/>
      <dgm:spPr/>
    </dgm:pt>
    <dgm:pt modelId="{C0AC8397-1EE9-4B74-92BB-8E52388BFDBB}" type="pres">
      <dgm:prSet presAssocID="{39BE8D91-CF58-4FC7-908C-3C5D419734EF}" presName="hierChild5" presStyleCnt="0"/>
      <dgm:spPr/>
    </dgm:pt>
    <dgm:pt modelId="{2C4AFCD0-626D-4A2D-AE13-1B02B131B320}" type="pres">
      <dgm:prSet presAssocID="{8B99658E-44C5-4057-8CEF-94963C45A578}" presName="hierChild5" presStyleCnt="0"/>
      <dgm:spPr/>
    </dgm:pt>
    <dgm:pt modelId="{3D3CA6E8-67A2-4688-99DC-242652288E97}" type="pres">
      <dgm:prSet presAssocID="{4E32D874-0F08-4D71-8285-1DFE691B6A53}" presName="Name35" presStyleLbl="parChTrans1D4" presStyleIdx="5" presStyleCnt="18"/>
      <dgm:spPr/>
    </dgm:pt>
    <dgm:pt modelId="{1E0C0E4F-63CF-45D4-8972-276653AC7627}" type="pres">
      <dgm:prSet presAssocID="{32547D25-43B4-42A4-B43E-0F1B9D4EE904}" presName="hierRoot2" presStyleCnt="0">
        <dgm:presLayoutVars>
          <dgm:hierBranch val="init"/>
        </dgm:presLayoutVars>
      </dgm:prSet>
      <dgm:spPr/>
    </dgm:pt>
    <dgm:pt modelId="{F1A606DC-4621-4A3B-BF9D-3E3C2BE5E1E6}" type="pres">
      <dgm:prSet presAssocID="{32547D25-43B4-42A4-B43E-0F1B9D4EE904}" presName="rootComposite" presStyleCnt="0"/>
      <dgm:spPr/>
    </dgm:pt>
    <dgm:pt modelId="{D3EFC91F-1F9D-4505-B345-BD727551A852}" type="pres">
      <dgm:prSet presAssocID="{32547D25-43B4-42A4-B43E-0F1B9D4EE904}" presName="rootText" presStyleLbl="node4" presStyleIdx="5" presStyleCnt="8">
        <dgm:presLayoutVars>
          <dgm:chPref val="3"/>
        </dgm:presLayoutVars>
      </dgm:prSet>
      <dgm:spPr/>
    </dgm:pt>
    <dgm:pt modelId="{0CFF54E4-F038-4353-989B-90A7A262DD49}" type="pres">
      <dgm:prSet presAssocID="{32547D25-43B4-42A4-B43E-0F1B9D4EE904}" presName="rootConnector" presStyleLbl="node4" presStyleIdx="5" presStyleCnt="8"/>
      <dgm:spPr/>
    </dgm:pt>
    <dgm:pt modelId="{9678EEF5-2846-4180-8A0B-73AAFC375272}" type="pres">
      <dgm:prSet presAssocID="{32547D25-43B4-42A4-B43E-0F1B9D4EE904}" presName="hierChild4" presStyleCnt="0"/>
      <dgm:spPr/>
    </dgm:pt>
    <dgm:pt modelId="{2A5097E9-1291-4C25-9A29-E2AC6E986458}" type="pres">
      <dgm:prSet presAssocID="{32547D25-43B4-42A4-B43E-0F1B9D4EE904}" presName="hierChild5" presStyleCnt="0"/>
      <dgm:spPr/>
    </dgm:pt>
    <dgm:pt modelId="{FD6A4ADE-59F5-43C0-9270-98C75CD75FD4}" type="pres">
      <dgm:prSet presAssocID="{96D5ACB1-DA5A-4453-9E18-AB5066CBE8AB}" presName="Name35" presStyleLbl="parChTrans1D4" presStyleIdx="6" presStyleCnt="18"/>
      <dgm:spPr/>
    </dgm:pt>
    <dgm:pt modelId="{B3D30F2E-A40F-4FA6-8612-DF827FC7B094}" type="pres">
      <dgm:prSet presAssocID="{297FD93F-5FB0-48DA-AF69-C0F7A1881F88}" presName="hierRoot2" presStyleCnt="0">
        <dgm:presLayoutVars>
          <dgm:hierBranch val="init"/>
        </dgm:presLayoutVars>
      </dgm:prSet>
      <dgm:spPr/>
    </dgm:pt>
    <dgm:pt modelId="{9DD12561-E600-44A9-AEC2-7E28717B6CA3}" type="pres">
      <dgm:prSet presAssocID="{297FD93F-5FB0-48DA-AF69-C0F7A1881F88}" presName="rootComposite" presStyleCnt="0"/>
      <dgm:spPr/>
    </dgm:pt>
    <dgm:pt modelId="{1F5DEFE1-E546-4F60-84DF-909B0BFE977C}" type="pres">
      <dgm:prSet presAssocID="{297FD93F-5FB0-48DA-AF69-C0F7A1881F88}" presName="rootText" presStyleLbl="node4" presStyleIdx="6" presStyleCnt="8">
        <dgm:presLayoutVars>
          <dgm:chPref val="3"/>
        </dgm:presLayoutVars>
      </dgm:prSet>
      <dgm:spPr/>
    </dgm:pt>
    <dgm:pt modelId="{3DBCB45B-46A1-476A-9256-B5B0AD06D55F}" type="pres">
      <dgm:prSet presAssocID="{297FD93F-5FB0-48DA-AF69-C0F7A1881F88}" presName="rootConnector" presStyleLbl="node4" presStyleIdx="6" presStyleCnt="8"/>
      <dgm:spPr/>
    </dgm:pt>
    <dgm:pt modelId="{CCBD3043-B50F-472B-8253-5372CAC5D7D1}" type="pres">
      <dgm:prSet presAssocID="{297FD93F-5FB0-48DA-AF69-C0F7A1881F88}" presName="hierChild4" presStyleCnt="0"/>
      <dgm:spPr/>
    </dgm:pt>
    <dgm:pt modelId="{A54E3B02-624E-4C85-86A9-55A722BCD667}" type="pres">
      <dgm:prSet presAssocID="{297FD93F-5FB0-48DA-AF69-C0F7A1881F88}" presName="hierChild5" presStyleCnt="0"/>
      <dgm:spPr/>
    </dgm:pt>
    <dgm:pt modelId="{99ED9650-A11A-4C46-83D2-91DE2DD8BD7E}" type="pres">
      <dgm:prSet presAssocID="{8E3E54E6-05FF-4395-B67A-27011498F334}" presName="Name35" presStyleLbl="parChTrans1D4" presStyleIdx="7" presStyleCnt="18"/>
      <dgm:spPr/>
    </dgm:pt>
    <dgm:pt modelId="{19614B1F-EB24-4FE2-AEB4-2CE04258A883}" type="pres">
      <dgm:prSet presAssocID="{3B07F5BF-D52D-4C7A-91A4-F94031C9E738}" presName="hierRoot2" presStyleCnt="0">
        <dgm:presLayoutVars>
          <dgm:hierBranch val="init"/>
        </dgm:presLayoutVars>
      </dgm:prSet>
      <dgm:spPr/>
    </dgm:pt>
    <dgm:pt modelId="{3DF66EB2-BA8E-46C7-A714-AFF687BB966E}" type="pres">
      <dgm:prSet presAssocID="{3B07F5BF-D52D-4C7A-91A4-F94031C9E738}" presName="rootComposite" presStyleCnt="0"/>
      <dgm:spPr/>
    </dgm:pt>
    <dgm:pt modelId="{6914D857-6FE2-4CB3-B7B2-F3CEC6557A7B}" type="pres">
      <dgm:prSet presAssocID="{3B07F5BF-D52D-4C7A-91A4-F94031C9E738}" presName="rootText" presStyleLbl="node4" presStyleIdx="7" presStyleCnt="8">
        <dgm:presLayoutVars>
          <dgm:chPref val="3"/>
        </dgm:presLayoutVars>
      </dgm:prSet>
      <dgm:spPr/>
    </dgm:pt>
    <dgm:pt modelId="{3E9CBD60-A1C2-449A-9864-BA64728A17E8}" type="pres">
      <dgm:prSet presAssocID="{3B07F5BF-D52D-4C7A-91A4-F94031C9E738}" presName="rootConnector" presStyleLbl="node4" presStyleIdx="7" presStyleCnt="8"/>
      <dgm:spPr/>
    </dgm:pt>
    <dgm:pt modelId="{2083132F-9797-43F3-9981-ECD64342A505}" type="pres">
      <dgm:prSet presAssocID="{3B07F5BF-D52D-4C7A-91A4-F94031C9E738}" presName="hierChild4" presStyleCnt="0"/>
      <dgm:spPr/>
    </dgm:pt>
    <dgm:pt modelId="{A4F21248-37EF-4C4F-BF00-B3A5F902C003}" type="pres">
      <dgm:prSet presAssocID="{3B07F5BF-D52D-4C7A-91A4-F94031C9E738}" presName="hierChild5" presStyleCnt="0"/>
      <dgm:spPr/>
    </dgm:pt>
    <dgm:pt modelId="{13FB3721-1065-4FFB-AE7C-29E034D1C705}" type="pres">
      <dgm:prSet presAssocID="{E41B37A6-3708-40CF-A347-4AB4858A0DAD}" presName="hierChild5" presStyleCnt="0"/>
      <dgm:spPr/>
    </dgm:pt>
    <dgm:pt modelId="{F244870A-D480-48B3-8735-F58F28475BF6}" type="pres">
      <dgm:prSet presAssocID="{D37BF915-0435-48BF-BB68-70CCC8F34956}" presName="Name111" presStyleLbl="parChTrans1D4" presStyleIdx="8" presStyleCnt="18"/>
      <dgm:spPr/>
    </dgm:pt>
    <dgm:pt modelId="{0661D5C4-C1AC-445C-B746-E006A610DCDF}" type="pres">
      <dgm:prSet presAssocID="{A0A6BA29-70AD-4977-B9C2-F9C2CD1C9204}" presName="hierRoot3" presStyleCnt="0">
        <dgm:presLayoutVars>
          <dgm:hierBranch val="init"/>
        </dgm:presLayoutVars>
      </dgm:prSet>
      <dgm:spPr/>
    </dgm:pt>
    <dgm:pt modelId="{156B9742-4232-4ADD-9586-9DCA68B9B949}" type="pres">
      <dgm:prSet presAssocID="{A0A6BA29-70AD-4977-B9C2-F9C2CD1C9204}" presName="rootComposite3" presStyleCnt="0"/>
      <dgm:spPr/>
    </dgm:pt>
    <dgm:pt modelId="{663DCB0D-ED07-45FF-B6CE-4E5E60FC4953}" type="pres">
      <dgm:prSet presAssocID="{A0A6BA29-70AD-4977-B9C2-F9C2CD1C9204}" presName="rootText3" presStyleLbl="asst3" presStyleIdx="0" presStyleCnt="10">
        <dgm:presLayoutVars>
          <dgm:chPref val="3"/>
        </dgm:presLayoutVars>
      </dgm:prSet>
      <dgm:spPr/>
    </dgm:pt>
    <dgm:pt modelId="{CA3CFB41-5E51-4FEE-A088-B1B1E288B86D}" type="pres">
      <dgm:prSet presAssocID="{A0A6BA29-70AD-4977-B9C2-F9C2CD1C9204}" presName="rootConnector3" presStyleLbl="asst3" presStyleIdx="0" presStyleCnt="10"/>
      <dgm:spPr/>
    </dgm:pt>
    <dgm:pt modelId="{FABE9CF0-D9C1-407C-B73C-DA08E77CA68A}" type="pres">
      <dgm:prSet presAssocID="{A0A6BA29-70AD-4977-B9C2-F9C2CD1C9204}" presName="hierChild6" presStyleCnt="0"/>
      <dgm:spPr/>
    </dgm:pt>
    <dgm:pt modelId="{45694B76-7C31-49C6-8B8A-A387DB01A119}" type="pres">
      <dgm:prSet presAssocID="{A0A6BA29-70AD-4977-B9C2-F9C2CD1C9204}" presName="hierChild7" presStyleCnt="0"/>
      <dgm:spPr/>
    </dgm:pt>
    <dgm:pt modelId="{EC9CBC68-AB40-40CB-B4BF-2C85D29C7857}" type="pres">
      <dgm:prSet presAssocID="{FDF7D7D2-2D53-443F-9EB4-C5ABE942A5BD}" presName="Name111" presStyleLbl="parChTrans1D4" presStyleIdx="9" presStyleCnt="18"/>
      <dgm:spPr/>
    </dgm:pt>
    <dgm:pt modelId="{0BC73AF7-36CD-48E5-B5D4-148EC3EE754C}" type="pres">
      <dgm:prSet presAssocID="{A7D1BDDA-199F-421E-AAEC-6D97E30A2831}" presName="hierRoot3" presStyleCnt="0">
        <dgm:presLayoutVars>
          <dgm:hierBranch val="init"/>
        </dgm:presLayoutVars>
      </dgm:prSet>
      <dgm:spPr/>
    </dgm:pt>
    <dgm:pt modelId="{F7E82679-2D3E-4872-8F3E-07CB58AA829F}" type="pres">
      <dgm:prSet presAssocID="{A7D1BDDA-199F-421E-AAEC-6D97E30A2831}" presName="rootComposite3" presStyleCnt="0"/>
      <dgm:spPr/>
    </dgm:pt>
    <dgm:pt modelId="{AA0ED4A2-BC2F-4CF5-82F1-79CCC5466AF0}" type="pres">
      <dgm:prSet presAssocID="{A7D1BDDA-199F-421E-AAEC-6D97E30A2831}" presName="rootText3" presStyleLbl="asst3" presStyleIdx="1" presStyleCnt="10">
        <dgm:presLayoutVars>
          <dgm:chPref val="3"/>
        </dgm:presLayoutVars>
      </dgm:prSet>
      <dgm:spPr/>
    </dgm:pt>
    <dgm:pt modelId="{42052C07-F749-4C40-AAAA-915478021BAE}" type="pres">
      <dgm:prSet presAssocID="{A7D1BDDA-199F-421E-AAEC-6D97E30A2831}" presName="rootConnector3" presStyleLbl="asst3" presStyleIdx="1" presStyleCnt="10"/>
      <dgm:spPr/>
    </dgm:pt>
    <dgm:pt modelId="{02678512-3AB2-416B-B138-4323F50BEC60}" type="pres">
      <dgm:prSet presAssocID="{A7D1BDDA-199F-421E-AAEC-6D97E30A2831}" presName="hierChild6" presStyleCnt="0"/>
      <dgm:spPr/>
    </dgm:pt>
    <dgm:pt modelId="{52614387-6ADA-4070-8D9C-FF3A3AFE6E3C}" type="pres">
      <dgm:prSet presAssocID="{A7D1BDDA-199F-421E-AAEC-6D97E30A2831}" presName="hierChild7" presStyleCnt="0"/>
      <dgm:spPr/>
    </dgm:pt>
    <dgm:pt modelId="{8222D0FB-CDA7-40F3-9A44-112EAC7721D8}" type="pres">
      <dgm:prSet presAssocID="{8FA5CE0E-7952-4298-8ACF-1D7D583980A9}" presName="Name111" presStyleLbl="parChTrans1D4" presStyleIdx="10" presStyleCnt="18"/>
      <dgm:spPr/>
    </dgm:pt>
    <dgm:pt modelId="{B16F4CBD-3CE1-4E93-9188-53B501196361}" type="pres">
      <dgm:prSet presAssocID="{EBB7EE78-29AF-49C0-94DC-E447259AB117}" presName="hierRoot3" presStyleCnt="0">
        <dgm:presLayoutVars>
          <dgm:hierBranch val="init"/>
        </dgm:presLayoutVars>
      </dgm:prSet>
      <dgm:spPr/>
    </dgm:pt>
    <dgm:pt modelId="{3E441814-1137-4EBD-AC8F-A21CCA14DC32}" type="pres">
      <dgm:prSet presAssocID="{EBB7EE78-29AF-49C0-94DC-E447259AB117}" presName="rootComposite3" presStyleCnt="0"/>
      <dgm:spPr/>
    </dgm:pt>
    <dgm:pt modelId="{782FDC3F-BD90-4621-BD32-5F43CCA521FA}" type="pres">
      <dgm:prSet presAssocID="{EBB7EE78-29AF-49C0-94DC-E447259AB117}" presName="rootText3" presStyleLbl="asst3" presStyleIdx="2" presStyleCnt="10">
        <dgm:presLayoutVars>
          <dgm:chPref val="3"/>
        </dgm:presLayoutVars>
      </dgm:prSet>
      <dgm:spPr/>
    </dgm:pt>
    <dgm:pt modelId="{AC7C1906-7C28-41F9-AD0B-8FF0439AC173}" type="pres">
      <dgm:prSet presAssocID="{EBB7EE78-29AF-49C0-94DC-E447259AB117}" presName="rootConnector3" presStyleLbl="asst3" presStyleIdx="2" presStyleCnt="10"/>
      <dgm:spPr/>
    </dgm:pt>
    <dgm:pt modelId="{DC800FAF-9D9F-4804-8509-7D12233B1F04}" type="pres">
      <dgm:prSet presAssocID="{EBB7EE78-29AF-49C0-94DC-E447259AB117}" presName="hierChild6" presStyleCnt="0"/>
      <dgm:spPr/>
    </dgm:pt>
    <dgm:pt modelId="{18F48E30-29D5-46CC-A3C1-9FE537DAA4F9}" type="pres">
      <dgm:prSet presAssocID="{EBB7EE78-29AF-49C0-94DC-E447259AB117}" presName="hierChild7" presStyleCnt="0"/>
      <dgm:spPr/>
    </dgm:pt>
    <dgm:pt modelId="{964B1298-0085-4031-8CA6-1C1ECA8087E3}" type="pres">
      <dgm:prSet presAssocID="{55543BD9-18B4-47DC-BAC4-18995EF6ECD1}" presName="Name111" presStyleLbl="parChTrans1D4" presStyleIdx="11" presStyleCnt="18"/>
      <dgm:spPr/>
    </dgm:pt>
    <dgm:pt modelId="{7EDCDBF6-1907-4374-B4A4-BF7ED471ECB3}" type="pres">
      <dgm:prSet presAssocID="{BB9A53D0-6E6D-441F-A1CF-74A36D912DE1}" presName="hierRoot3" presStyleCnt="0">
        <dgm:presLayoutVars>
          <dgm:hierBranch val="init"/>
        </dgm:presLayoutVars>
      </dgm:prSet>
      <dgm:spPr/>
    </dgm:pt>
    <dgm:pt modelId="{E94ABACE-ACF4-4D08-B9CE-ACBE5D584091}" type="pres">
      <dgm:prSet presAssocID="{BB9A53D0-6E6D-441F-A1CF-74A36D912DE1}" presName="rootComposite3" presStyleCnt="0"/>
      <dgm:spPr/>
    </dgm:pt>
    <dgm:pt modelId="{7A4ABB71-A381-45AA-9C10-A5DAA90C9F7D}" type="pres">
      <dgm:prSet presAssocID="{BB9A53D0-6E6D-441F-A1CF-74A36D912DE1}" presName="rootText3" presStyleLbl="asst3" presStyleIdx="3" presStyleCnt="10">
        <dgm:presLayoutVars>
          <dgm:chPref val="3"/>
        </dgm:presLayoutVars>
      </dgm:prSet>
      <dgm:spPr/>
    </dgm:pt>
    <dgm:pt modelId="{BE510154-B676-40A9-BE3C-E8FA7513E578}" type="pres">
      <dgm:prSet presAssocID="{BB9A53D0-6E6D-441F-A1CF-74A36D912DE1}" presName="rootConnector3" presStyleLbl="asst3" presStyleIdx="3" presStyleCnt="10"/>
      <dgm:spPr/>
    </dgm:pt>
    <dgm:pt modelId="{D6821BC8-E886-4B65-BDFE-C71F2FA6C6F4}" type="pres">
      <dgm:prSet presAssocID="{BB9A53D0-6E6D-441F-A1CF-74A36D912DE1}" presName="hierChild6" presStyleCnt="0"/>
      <dgm:spPr/>
    </dgm:pt>
    <dgm:pt modelId="{619A08A9-1E96-4A73-A514-B0C64449262E}" type="pres">
      <dgm:prSet presAssocID="{BB9A53D0-6E6D-441F-A1CF-74A36D912DE1}" presName="hierChild7" presStyleCnt="0"/>
      <dgm:spPr/>
    </dgm:pt>
    <dgm:pt modelId="{B10B54FF-F39D-4D41-8AE3-E46441E422E4}" type="pres">
      <dgm:prSet presAssocID="{7D476E65-EF43-479E-8042-B73E789CEF6D}" presName="Name111" presStyleLbl="parChTrans1D4" presStyleIdx="12" presStyleCnt="18"/>
      <dgm:spPr/>
    </dgm:pt>
    <dgm:pt modelId="{27C7B6A3-E3CA-48CF-9D74-DA6EA54641D1}" type="pres">
      <dgm:prSet presAssocID="{F5CE7900-E8B2-4E82-B6FF-371118D57881}" presName="hierRoot3" presStyleCnt="0">
        <dgm:presLayoutVars>
          <dgm:hierBranch val="init"/>
        </dgm:presLayoutVars>
      </dgm:prSet>
      <dgm:spPr/>
    </dgm:pt>
    <dgm:pt modelId="{04CACB2B-A050-4854-A487-2F3501E3A4E6}" type="pres">
      <dgm:prSet presAssocID="{F5CE7900-E8B2-4E82-B6FF-371118D57881}" presName="rootComposite3" presStyleCnt="0"/>
      <dgm:spPr/>
    </dgm:pt>
    <dgm:pt modelId="{7EF6D627-E70C-4654-A827-9E1F62075161}" type="pres">
      <dgm:prSet presAssocID="{F5CE7900-E8B2-4E82-B6FF-371118D57881}" presName="rootText3" presStyleLbl="asst3" presStyleIdx="4" presStyleCnt="10">
        <dgm:presLayoutVars>
          <dgm:chPref val="3"/>
        </dgm:presLayoutVars>
      </dgm:prSet>
      <dgm:spPr/>
    </dgm:pt>
    <dgm:pt modelId="{0905DAA7-B91D-4B52-98AB-E097A2E5BACA}" type="pres">
      <dgm:prSet presAssocID="{F5CE7900-E8B2-4E82-B6FF-371118D57881}" presName="rootConnector3" presStyleLbl="asst3" presStyleIdx="4" presStyleCnt="10"/>
      <dgm:spPr/>
    </dgm:pt>
    <dgm:pt modelId="{B0606CB2-6F60-483B-81D5-5B0D3D42B37F}" type="pres">
      <dgm:prSet presAssocID="{F5CE7900-E8B2-4E82-B6FF-371118D57881}" presName="hierChild6" presStyleCnt="0"/>
      <dgm:spPr/>
    </dgm:pt>
    <dgm:pt modelId="{165E9B9D-5F5D-4E3A-B1D1-B349EE6AE207}" type="pres">
      <dgm:prSet presAssocID="{F5CE7900-E8B2-4E82-B6FF-371118D57881}" presName="hierChild7" presStyleCnt="0"/>
      <dgm:spPr/>
    </dgm:pt>
    <dgm:pt modelId="{4C5C514C-4E03-4A12-9F3D-61F57D8B5858}" type="pres">
      <dgm:prSet presAssocID="{EB1B5FCF-0C45-425C-86D6-CC636E7502A8}" presName="Name111" presStyleLbl="parChTrans1D4" presStyleIdx="13" presStyleCnt="18"/>
      <dgm:spPr/>
    </dgm:pt>
    <dgm:pt modelId="{A69AA90A-1A87-47C6-B696-D33C79250BA3}" type="pres">
      <dgm:prSet presAssocID="{97930CCE-63EB-4E52-AB0F-24AE65D78722}" presName="hierRoot3" presStyleCnt="0">
        <dgm:presLayoutVars>
          <dgm:hierBranch val="init"/>
        </dgm:presLayoutVars>
      </dgm:prSet>
      <dgm:spPr/>
    </dgm:pt>
    <dgm:pt modelId="{921E0077-69D1-4075-BEAC-E329C5F6A7F9}" type="pres">
      <dgm:prSet presAssocID="{97930CCE-63EB-4E52-AB0F-24AE65D78722}" presName="rootComposite3" presStyleCnt="0"/>
      <dgm:spPr/>
    </dgm:pt>
    <dgm:pt modelId="{92C2AA03-D1E8-443C-84C3-9CA6A2E0D14B}" type="pres">
      <dgm:prSet presAssocID="{97930CCE-63EB-4E52-AB0F-24AE65D78722}" presName="rootText3" presStyleLbl="asst3" presStyleIdx="5" presStyleCnt="10">
        <dgm:presLayoutVars>
          <dgm:chPref val="3"/>
        </dgm:presLayoutVars>
      </dgm:prSet>
      <dgm:spPr/>
    </dgm:pt>
    <dgm:pt modelId="{0F47BF6A-4AC5-4E86-A3C0-4D80A15235A7}" type="pres">
      <dgm:prSet presAssocID="{97930CCE-63EB-4E52-AB0F-24AE65D78722}" presName="rootConnector3" presStyleLbl="asst3" presStyleIdx="5" presStyleCnt="10"/>
      <dgm:spPr/>
    </dgm:pt>
    <dgm:pt modelId="{06FED439-28E3-4C46-AC39-A2C878769D09}" type="pres">
      <dgm:prSet presAssocID="{97930CCE-63EB-4E52-AB0F-24AE65D78722}" presName="hierChild6" presStyleCnt="0"/>
      <dgm:spPr/>
    </dgm:pt>
    <dgm:pt modelId="{42B690F5-291F-4BC0-BA4C-003159302565}" type="pres">
      <dgm:prSet presAssocID="{97930CCE-63EB-4E52-AB0F-24AE65D78722}" presName="hierChild7" presStyleCnt="0"/>
      <dgm:spPr/>
    </dgm:pt>
    <dgm:pt modelId="{885208DD-3A25-490F-BCE9-7454F9512B7C}" type="pres">
      <dgm:prSet presAssocID="{CAB6706E-18ED-40DD-8DA3-44F1764999AC}" presName="Name111" presStyleLbl="parChTrans1D4" presStyleIdx="14" presStyleCnt="18"/>
      <dgm:spPr/>
    </dgm:pt>
    <dgm:pt modelId="{70526E60-DC82-47F5-90E4-5CCEE1FA09DE}" type="pres">
      <dgm:prSet presAssocID="{59263ED3-786C-4E90-A3A5-11459A97AB55}" presName="hierRoot3" presStyleCnt="0">
        <dgm:presLayoutVars>
          <dgm:hierBranch val="init"/>
        </dgm:presLayoutVars>
      </dgm:prSet>
      <dgm:spPr/>
    </dgm:pt>
    <dgm:pt modelId="{766CE0B5-73A5-4264-A569-9320D76F5306}" type="pres">
      <dgm:prSet presAssocID="{59263ED3-786C-4E90-A3A5-11459A97AB55}" presName="rootComposite3" presStyleCnt="0"/>
      <dgm:spPr/>
    </dgm:pt>
    <dgm:pt modelId="{354F0EFA-FE19-4B11-A571-27B39007F84E}" type="pres">
      <dgm:prSet presAssocID="{59263ED3-786C-4E90-A3A5-11459A97AB55}" presName="rootText3" presStyleLbl="asst3" presStyleIdx="6" presStyleCnt="10">
        <dgm:presLayoutVars>
          <dgm:chPref val="3"/>
        </dgm:presLayoutVars>
      </dgm:prSet>
      <dgm:spPr/>
    </dgm:pt>
    <dgm:pt modelId="{51F9B3DC-00CC-422F-BE78-C7F11ACE5E2A}" type="pres">
      <dgm:prSet presAssocID="{59263ED3-786C-4E90-A3A5-11459A97AB55}" presName="rootConnector3" presStyleLbl="asst3" presStyleIdx="6" presStyleCnt="10"/>
      <dgm:spPr/>
    </dgm:pt>
    <dgm:pt modelId="{5DF7396B-CEE6-4775-B734-4910203FF7FF}" type="pres">
      <dgm:prSet presAssocID="{59263ED3-786C-4E90-A3A5-11459A97AB55}" presName="hierChild6" presStyleCnt="0"/>
      <dgm:spPr/>
    </dgm:pt>
    <dgm:pt modelId="{4600A6E5-86FF-4D14-918D-2D8226DC12C7}" type="pres">
      <dgm:prSet presAssocID="{59263ED3-786C-4E90-A3A5-11459A97AB55}" presName="hierChild7" presStyleCnt="0"/>
      <dgm:spPr/>
    </dgm:pt>
    <dgm:pt modelId="{F61947B7-7551-43A8-A3DF-94EB9A1214E0}" type="pres">
      <dgm:prSet presAssocID="{6CE5A5D1-C748-467F-80FB-9E0248B8FF0A}" presName="Name111" presStyleLbl="parChTrans1D4" presStyleIdx="15" presStyleCnt="18"/>
      <dgm:spPr/>
    </dgm:pt>
    <dgm:pt modelId="{F7DA8B3E-1DB4-45D4-9039-0440E90366F5}" type="pres">
      <dgm:prSet presAssocID="{4571B09F-9992-4977-96D3-4AEAFD0341D2}" presName="hierRoot3" presStyleCnt="0">
        <dgm:presLayoutVars>
          <dgm:hierBranch val="init"/>
        </dgm:presLayoutVars>
      </dgm:prSet>
      <dgm:spPr/>
    </dgm:pt>
    <dgm:pt modelId="{56792420-A2EA-4278-9677-BC4D97A2FF86}" type="pres">
      <dgm:prSet presAssocID="{4571B09F-9992-4977-96D3-4AEAFD0341D2}" presName="rootComposite3" presStyleCnt="0"/>
      <dgm:spPr/>
    </dgm:pt>
    <dgm:pt modelId="{6A788221-60FB-49FC-9493-5D78522CC421}" type="pres">
      <dgm:prSet presAssocID="{4571B09F-9992-4977-96D3-4AEAFD0341D2}" presName="rootText3" presStyleLbl="asst3" presStyleIdx="7" presStyleCnt="10">
        <dgm:presLayoutVars>
          <dgm:chPref val="3"/>
        </dgm:presLayoutVars>
      </dgm:prSet>
      <dgm:spPr/>
    </dgm:pt>
    <dgm:pt modelId="{5B27DA27-25FC-4516-9517-948214C689C0}" type="pres">
      <dgm:prSet presAssocID="{4571B09F-9992-4977-96D3-4AEAFD0341D2}" presName="rootConnector3" presStyleLbl="asst3" presStyleIdx="7" presStyleCnt="10"/>
      <dgm:spPr/>
    </dgm:pt>
    <dgm:pt modelId="{760F3FA5-7017-411F-B86D-BF893DFEF074}" type="pres">
      <dgm:prSet presAssocID="{4571B09F-9992-4977-96D3-4AEAFD0341D2}" presName="hierChild6" presStyleCnt="0"/>
      <dgm:spPr/>
    </dgm:pt>
    <dgm:pt modelId="{F8F69333-0828-4E3E-A704-EB1304118EC6}" type="pres">
      <dgm:prSet presAssocID="{4571B09F-9992-4977-96D3-4AEAFD0341D2}" presName="hierChild7" presStyleCnt="0"/>
      <dgm:spPr/>
    </dgm:pt>
    <dgm:pt modelId="{1E10F8A9-F770-407D-A219-2E06C7C3C66F}" type="pres">
      <dgm:prSet presAssocID="{C202BA70-7F9B-413D-BC54-F8EF2CF44D86}" presName="Name111" presStyleLbl="parChTrans1D4" presStyleIdx="16" presStyleCnt="18"/>
      <dgm:spPr/>
    </dgm:pt>
    <dgm:pt modelId="{56C3EDE0-A0A1-4178-A491-F4C2E4EA54B6}" type="pres">
      <dgm:prSet presAssocID="{7A8AB180-F2FC-408E-B75C-24D67D716406}" presName="hierRoot3" presStyleCnt="0">
        <dgm:presLayoutVars>
          <dgm:hierBranch val="init"/>
        </dgm:presLayoutVars>
      </dgm:prSet>
      <dgm:spPr/>
    </dgm:pt>
    <dgm:pt modelId="{DEE93DB3-2351-4F2E-A2E8-1DB003A3E2F0}" type="pres">
      <dgm:prSet presAssocID="{7A8AB180-F2FC-408E-B75C-24D67D716406}" presName="rootComposite3" presStyleCnt="0"/>
      <dgm:spPr/>
    </dgm:pt>
    <dgm:pt modelId="{4309760C-F3DA-4C9C-9E2C-1B4BCFB32AAF}" type="pres">
      <dgm:prSet presAssocID="{7A8AB180-F2FC-408E-B75C-24D67D716406}" presName="rootText3" presStyleLbl="asst3" presStyleIdx="8" presStyleCnt="10">
        <dgm:presLayoutVars>
          <dgm:chPref val="3"/>
        </dgm:presLayoutVars>
      </dgm:prSet>
      <dgm:spPr/>
    </dgm:pt>
    <dgm:pt modelId="{3B3511EB-7230-48A9-9E84-04C2AE10DD73}" type="pres">
      <dgm:prSet presAssocID="{7A8AB180-F2FC-408E-B75C-24D67D716406}" presName="rootConnector3" presStyleLbl="asst3" presStyleIdx="8" presStyleCnt="10"/>
      <dgm:spPr/>
    </dgm:pt>
    <dgm:pt modelId="{9D241A0D-E33A-47EB-974A-C681A23AA0E9}" type="pres">
      <dgm:prSet presAssocID="{7A8AB180-F2FC-408E-B75C-24D67D716406}" presName="hierChild6" presStyleCnt="0"/>
      <dgm:spPr/>
    </dgm:pt>
    <dgm:pt modelId="{784ED706-213E-45E9-8E6A-39DFDB7F13AA}" type="pres">
      <dgm:prSet presAssocID="{7A8AB180-F2FC-408E-B75C-24D67D716406}" presName="hierChild7" presStyleCnt="0"/>
      <dgm:spPr/>
    </dgm:pt>
    <dgm:pt modelId="{CE4BBF87-B698-4859-852C-DCCD3779C437}" type="pres">
      <dgm:prSet presAssocID="{3F790E1D-9D66-40FB-ACBB-E0F398F7A980}" presName="Name111" presStyleLbl="parChTrans1D4" presStyleIdx="17" presStyleCnt="18"/>
      <dgm:spPr/>
    </dgm:pt>
    <dgm:pt modelId="{0B7AE843-47EF-491C-8D78-AF6A6032AA0B}" type="pres">
      <dgm:prSet presAssocID="{F32A4518-4BF3-4F40-9644-FFDE6AD8D73E}" presName="hierRoot3" presStyleCnt="0">
        <dgm:presLayoutVars>
          <dgm:hierBranch val="init"/>
        </dgm:presLayoutVars>
      </dgm:prSet>
      <dgm:spPr/>
    </dgm:pt>
    <dgm:pt modelId="{89CD19EA-44E5-4EC5-BA13-B3864D730601}" type="pres">
      <dgm:prSet presAssocID="{F32A4518-4BF3-4F40-9644-FFDE6AD8D73E}" presName="rootComposite3" presStyleCnt="0"/>
      <dgm:spPr/>
    </dgm:pt>
    <dgm:pt modelId="{21C2B9DB-B72E-4E71-A3BB-DFCE462FA31D}" type="pres">
      <dgm:prSet presAssocID="{F32A4518-4BF3-4F40-9644-FFDE6AD8D73E}" presName="rootText3" presStyleLbl="asst3" presStyleIdx="9" presStyleCnt="10">
        <dgm:presLayoutVars>
          <dgm:chPref val="3"/>
        </dgm:presLayoutVars>
      </dgm:prSet>
      <dgm:spPr/>
    </dgm:pt>
    <dgm:pt modelId="{02E414D3-ABA4-4336-9C75-D90EC7672F9C}" type="pres">
      <dgm:prSet presAssocID="{F32A4518-4BF3-4F40-9644-FFDE6AD8D73E}" presName="rootConnector3" presStyleLbl="asst3" presStyleIdx="9" presStyleCnt="10"/>
      <dgm:spPr/>
    </dgm:pt>
    <dgm:pt modelId="{B81EBEAA-55FE-4147-B90D-1FE22D88756B}" type="pres">
      <dgm:prSet presAssocID="{F32A4518-4BF3-4F40-9644-FFDE6AD8D73E}" presName="hierChild6" presStyleCnt="0"/>
      <dgm:spPr/>
    </dgm:pt>
    <dgm:pt modelId="{ADDF7BCA-BA6B-4C31-87B0-BA53E887576E}" type="pres">
      <dgm:prSet presAssocID="{F32A4518-4BF3-4F40-9644-FFDE6AD8D73E}" presName="hierChild7" presStyleCnt="0"/>
      <dgm:spPr/>
    </dgm:pt>
    <dgm:pt modelId="{89E666AF-B26F-47F7-9AE7-8286BD98F9D8}" type="pres">
      <dgm:prSet presAssocID="{DF580530-5FEF-4A01-B22A-F2FB7B5165E9}" presName="hierChild5" presStyleCnt="0"/>
      <dgm:spPr/>
    </dgm:pt>
    <dgm:pt modelId="{48258631-2901-45AD-875F-93E19F56957C}" type="pres">
      <dgm:prSet presAssocID="{33F7E9A1-F7B4-4A09-818F-2AB13512CF47}" presName="Name111" presStyleLbl="parChTrans1D3" presStyleIdx="1" presStyleCnt="2"/>
      <dgm:spPr/>
    </dgm:pt>
    <dgm:pt modelId="{39FA3F58-B97B-441E-8E3B-E8896D074908}" type="pres">
      <dgm:prSet presAssocID="{91932D47-B187-4423-BBCB-7B6074E327A1}" presName="hierRoot3" presStyleCnt="0">
        <dgm:presLayoutVars>
          <dgm:hierBranch val="init"/>
        </dgm:presLayoutVars>
      </dgm:prSet>
      <dgm:spPr/>
    </dgm:pt>
    <dgm:pt modelId="{52FBB133-B46F-43D2-A440-FEAB8A7B3D50}" type="pres">
      <dgm:prSet presAssocID="{91932D47-B187-4423-BBCB-7B6074E327A1}" presName="rootComposite3" presStyleCnt="0"/>
      <dgm:spPr/>
    </dgm:pt>
    <dgm:pt modelId="{43F332E2-4DB1-48AE-8F32-E9DA049CAA78}" type="pres">
      <dgm:prSet presAssocID="{91932D47-B187-4423-BBCB-7B6074E327A1}" presName="rootText3" presStyleLbl="asst2" presStyleIdx="0" presStyleCnt="1">
        <dgm:presLayoutVars>
          <dgm:chPref val="3"/>
        </dgm:presLayoutVars>
      </dgm:prSet>
      <dgm:spPr/>
    </dgm:pt>
    <dgm:pt modelId="{4B40A65D-3862-49ED-B26A-2B5A8A130C6D}" type="pres">
      <dgm:prSet presAssocID="{91932D47-B187-4423-BBCB-7B6074E327A1}" presName="rootConnector3" presStyleLbl="asst2" presStyleIdx="0" presStyleCnt="1"/>
      <dgm:spPr/>
    </dgm:pt>
    <dgm:pt modelId="{73AB68EF-2C0C-4330-ACC0-AB94FB39B13E}" type="pres">
      <dgm:prSet presAssocID="{91932D47-B187-4423-BBCB-7B6074E327A1}" presName="hierChild6" presStyleCnt="0"/>
      <dgm:spPr/>
    </dgm:pt>
    <dgm:pt modelId="{64C2AC4D-4A2D-4C77-9D94-E4D862855298}" type="pres">
      <dgm:prSet presAssocID="{91932D47-B187-4423-BBCB-7B6074E327A1}" presName="hierChild7" presStyleCnt="0"/>
      <dgm:spPr/>
    </dgm:pt>
    <dgm:pt modelId="{33FBE228-0495-41F9-B91C-E8BE332542E9}" type="pres">
      <dgm:prSet presAssocID="{B7F3E5B2-0E68-422A-A511-CA6963108E9A}" presName="Name37" presStyleLbl="parChTrans1D2" presStyleIdx="3" presStyleCnt="7"/>
      <dgm:spPr/>
    </dgm:pt>
    <dgm:pt modelId="{F7459177-73F7-4911-9D58-3DA5AA1D4476}" type="pres">
      <dgm:prSet presAssocID="{13EA9852-11EA-4C8A-9DC3-A77411DF4484}" presName="hierRoot2" presStyleCnt="0">
        <dgm:presLayoutVars>
          <dgm:hierBranch val="init"/>
        </dgm:presLayoutVars>
      </dgm:prSet>
      <dgm:spPr/>
    </dgm:pt>
    <dgm:pt modelId="{1604FBB1-C480-4D1E-8D6F-B915932D6A90}" type="pres">
      <dgm:prSet presAssocID="{13EA9852-11EA-4C8A-9DC3-A77411DF4484}" presName="rootComposite" presStyleCnt="0"/>
      <dgm:spPr/>
    </dgm:pt>
    <dgm:pt modelId="{BDABF902-79A9-4B38-B495-62BC14A2CDDE}" type="pres">
      <dgm:prSet presAssocID="{13EA9852-11EA-4C8A-9DC3-A77411DF4484}" presName="rootText" presStyleLbl="node2" presStyleIdx="3" presStyleCnt="5">
        <dgm:presLayoutVars>
          <dgm:chPref val="3"/>
        </dgm:presLayoutVars>
      </dgm:prSet>
      <dgm:spPr/>
    </dgm:pt>
    <dgm:pt modelId="{F1D34059-C816-42F4-AAAB-A03464BC9AB3}" type="pres">
      <dgm:prSet presAssocID="{13EA9852-11EA-4C8A-9DC3-A77411DF4484}" presName="rootConnector" presStyleLbl="node2" presStyleIdx="3" presStyleCnt="5"/>
      <dgm:spPr/>
    </dgm:pt>
    <dgm:pt modelId="{AA7BA89D-AFAB-4A65-85B1-818D29D1E54B}" type="pres">
      <dgm:prSet presAssocID="{13EA9852-11EA-4C8A-9DC3-A77411DF4484}" presName="hierChild4" presStyleCnt="0"/>
      <dgm:spPr/>
    </dgm:pt>
    <dgm:pt modelId="{DC63FFF1-01F9-401C-84F7-0FA11D2FD20F}" type="pres">
      <dgm:prSet presAssocID="{13EA9852-11EA-4C8A-9DC3-A77411DF4484}" presName="hierChild5" presStyleCnt="0"/>
      <dgm:spPr/>
    </dgm:pt>
    <dgm:pt modelId="{24C68A8A-D012-4B66-96A9-9290868BCFE9}" type="pres">
      <dgm:prSet presAssocID="{C26D9E40-1659-497B-B3B5-2944848CCC47}" presName="Name37" presStyleLbl="parChTrans1D2" presStyleIdx="4" presStyleCnt="7"/>
      <dgm:spPr/>
    </dgm:pt>
    <dgm:pt modelId="{B2271787-6C7E-48D7-A299-83FF5BB339F4}" type="pres">
      <dgm:prSet presAssocID="{CC807563-E878-4DED-ACE2-B0BCE02D5BD5}" presName="hierRoot2" presStyleCnt="0">
        <dgm:presLayoutVars>
          <dgm:hierBranch val="init"/>
        </dgm:presLayoutVars>
      </dgm:prSet>
      <dgm:spPr/>
    </dgm:pt>
    <dgm:pt modelId="{6A1D6F40-67F9-4198-BD9B-F3F93FBAEB6D}" type="pres">
      <dgm:prSet presAssocID="{CC807563-E878-4DED-ACE2-B0BCE02D5BD5}" presName="rootComposite" presStyleCnt="0"/>
      <dgm:spPr/>
    </dgm:pt>
    <dgm:pt modelId="{AC158C40-80FB-4155-8B60-97B3AB1863B6}" type="pres">
      <dgm:prSet presAssocID="{CC807563-E878-4DED-ACE2-B0BCE02D5BD5}" presName="rootText" presStyleLbl="node2" presStyleIdx="4" presStyleCnt="5">
        <dgm:presLayoutVars>
          <dgm:chPref val="3"/>
        </dgm:presLayoutVars>
      </dgm:prSet>
      <dgm:spPr/>
    </dgm:pt>
    <dgm:pt modelId="{2B59FD42-E10A-43A1-96C5-E35EA4B88472}" type="pres">
      <dgm:prSet presAssocID="{CC807563-E878-4DED-ACE2-B0BCE02D5BD5}" presName="rootConnector" presStyleLbl="node2" presStyleIdx="4" presStyleCnt="5"/>
      <dgm:spPr/>
    </dgm:pt>
    <dgm:pt modelId="{DB5EC56F-AA33-4625-A27F-68F5D3EA8A75}" type="pres">
      <dgm:prSet presAssocID="{CC807563-E878-4DED-ACE2-B0BCE02D5BD5}" presName="hierChild4" presStyleCnt="0"/>
      <dgm:spPr/>
    </dgm:pt>
    <dgm:pt modelId="{F4F5D0D6-6012-4682-8E94-0F5EF0B1CB8E}" type="pres">
      <dgm:prSet presAssocID="{CC807563-E878-4DED-ACE2-B0BCE02D5BD5}" presName="hierChild5" presStyleCnt="0"/>
      <dgm:spPr/>
    </dgm:pt>
    <dgm:pt modelId="{C8090791-B98D-4847-ADD2-16F4B52F02C4}" type="pres">
      <dgm:prSet presAssocID="{BD381504-85C1-40B2-84E9-C6662683FF05}" presName="hierChild3" presStyleCnt="0"/>
      <dgm:spPr/>
    </dgm:pt>
    <dgm:pt modelId="{6BE746D6-316F-4283-8296-C03E04E1A3CF}" type="pres">
      <dgm:prSet presAssocID="{A039A107-3E4C-44A1-9964-406B8155FDE1}" presName="Name111" presStyleLbl="parChTrans1D2" presStyleIdx="5" presStyleCnt="7"/>
      <dgm:spPr/>
    </dgm:pt>
    <dgm:pt modelId="{CC915833-C689-4484-93CA-610AEB205FBB}" type="pres">
      <dgm:prSet presAssocID="{E82202C2-6530-4E29-96B1-13FA0DA64005}" presName="hierRoot3" presStyleCnt="0">
        <dgm:presLayoutVars>
          <dgm:hierBranch val="init"/>
        </dgm:presLayoutVars>
      </dgm:prSet>
      <dgm:spPr/>
    </dgm:pt>
    <dgm:pt modelId="{9F0F2E81-7CB9-4C5C-AF5C-605B910E9F66}" type="pres">
      <dgm:prSet presAssocID="{E82202C2-6530-4E29-96B1-13FA0DA64005}" presName="rootComposite3" presStyleCnt="0"/>
      <dgm:spPr/>
    </dgm:pt>
    <dgm:pt modelId="{E31FD095-14BE-43CF-94C8-B54933E14B28}" type="pres">
      <dgm:prSet presAssocID="{E82202C2-6530-4E29-96B1-13FA0DA64005}" presName="rootText3" presStyleLbl="asst1" presStyleIdx="0" presStyleCnt="2">
        <dgm:presLayoutVars>
          <dgm:chPref val="3"/>
        </dgm:presLayoutVars>
      </dgm:prSet>
      <dgm:spPr/>
    </dgm:pt>
    <dgm:pt modelId="{51F5BCCA-FFAC-445A-8A85-CCCD4AB2D3F2}" type="pres">
      <dgm:prSet presAssocID="{E82202C2-6530-4E29-96B1-13FA0DA64005}" presName="rootConnector3" presStyleLbl="asst1" presStyleIdx="0" presStyleCnt="2"/>
      <dgm:spPr/>
    </dgm:pt>
    <dgm:pt modelId="{FE4205BB-1583-4D9E-88AD-F0C6771C70AE}" type="pres">
      <dgm:prSet presAssocID="{E82202C2-6530-4E29-96B1-13FA0DA64005}" presName="hierChild6" presStyleCnt="0"/>
      <dgm:spPr/>
    </dgm:pt>
    <dgm:pt modelId="{FEAF8701-17A7-47D2-AAB5-7973CDFC1874}" type="pres">
      <dgm:prSet presAssocID="{E82202C2-6530-4E29-96B1-13FA0DA64005}" presName="hierChild7" presStyleCnt="0"/>
      <dgm:spPr/>
    </dgm:pt>
    <dgm:pt modelId="{AB5F9C4C-9EC3-41BA-A2C2-9B3DDD52EEDD}" type="pres">
      <dgm:prSet presAssocID="{1E76F529-4E4C-4A74-9EEE-76343D9FCE5A}" presName="Name111" presStyleLbl="parChTrans1D2" presStyleIdx="6" presStyleCnt="7"/>
      <dgm:spPr/>
    </dgm:pt>
    <dgm:pt modelId="{3D80DFA9-E925-4E17-A5C1-5762C0CB376C}" type="pres">
      <dgm:prSet presAssocID="{CA43503C-9794-440F-A2DE-F0BB0DA68391}" presName="hierRoot3" presStyleCnt="0">
        <dgm:presLayoutVars>
          <dgm:hierBranch val="init"/>
        </dgm:presLayoutVars>
      </dgm:prSet>
      <dgm:spPr/>
    </dgm:pt>
    <dgm:pt modelId="{35875B97-3480-4103-87C5-D5B2C41D2A84}" type="pres">
      <dgm:prSet presAssocID="{CA43503C-9794-440F-A2DE-F0BB0DA68391}" presName="rootComposite3" presStyleCnt="0"/>
      <dgm:spPr/>
    </dgm:pt>
    <dgm:pt modelId="{C5C68CBF-0A45-473E-9F02-4ABFCBB3F8FF}" type="pres">
      <dgm:prSet presAssocID="{CA43503C-9794-440F-A2DE-F0BB0DA68391}" presName="rootText3" presStyleLbl="asst1" presStyleIdx="1" presStyleCnt="2">
        <dgm:presLayoutVars>
          <dgm:chPref val="3"/>
        </dgm:presLayoutVars>
      </dgm:prSet>
      <dgm:spPr/>
    </dgm:pt>
    <dgm:pt modelId="{EBEEC7C5-6348-4965-8FA0-129A7FC9216D}" type="pres">
      <dgm:prSet presAssocID="{CA43503C-9794-440F-A2DE-F0BB0DA68391}" presName="rootConnector3" presStyleLbl="asst1" presStyleIdx="1" presStyleCnt="2"/>
      <dgm:spPr/>
    </dgm:pt>
    <dgm:pt modelId="{678473EC-B949-4F7B-8A98-1065511BEC45}" type="pres">
      <dgm:prSet presAssocID="{CA43503C-9794-440F-A2DE-F0BB0DA68391}" presName="hierChild6" presStyleCnt="0"/>
      <dgm:spPr/>
    </dgm:pt>
    <dgm:pt modelId="{A9145FAF-5F59-4911-A0B8-45BC6F48C9DA}" type="pres">
      <dgm:prSet presAssocID="{CA43503C-9794-440F-A2DE-F0BB0DA68391}" presName="hierChild7" presStyleCnt="0"/>
      <dgm:spPr/>
    </dgm:pt>
  </dgm:ptLst>
  <dgm:cxnLst>
    <dgm:cxn modelId="{9CDFB001-3C54-493D-9B9B-6C688982147E}" type="presOf" srcId="{7D476E65-EF43-479E-8042-B73E789CEF6D}" destId="{B10B54FF-F39D-4D41-8AE3-E46441E422E4}" srcOrd="0" destOrd="0" presId="urn:microsoft.com/office/officeart/2005/8/layout/orgChart1"/>
    <dgm:cxn modelId="{57349907-6679-48B1-911A-753F92BFE276}" type="presOf" srcId="{A0A6BA29-70AD-4977-B9C2-F9C2CD1C9204}" destId="{CA3CFB41-5E51-4FEE-A088-B1B1E288B86D}" srcOrd="1" destOrd="0" presId="urn:microsoft.com/office/officeart/2005/8/layout/orgChart1"/>
    <dgm:cxn modelId="{EA69DB07-B6D3-495D-8D57-C42716351D61}" srcId="{E41B37A6-3708-40CF-A347-4AB4858A0DAD}" destId="{97930CCE-63EB-4E52-AB0F-24AE65D78722}" srcOrd="5" destOrd="0" parTransId="{EB1B5FCF-0C45-425C-86D6-CC636E7502A8}" sibTransId="{D0781BC0-DE9D-40F1-B713-136D9383278E}"/>
    <dgm:cxn modelId="{6F0B1B0E-7BE5-4E2B-BC34-8AA3DE566A6F}" type="presOf" srcId="{97930CCE-63EB-4E52-AB0F-24AE65D78722}" destId="{92C2AA03-D1E8-443C-84C3-9CA6A2E0D14B}" srcOrd="0" destOrd="0" presId="urn:microsoft.com/office/officeart/2005/8/layout/orgChart1"/>
    <dgm:cxn modelId="{4B7EB00F-EDAD-46A1-83DA-0CBFF3F0F06E}" type="presOf" srcId="{297FD93F-5FB0-48DA-AF69-C0F7A1881F88}" destId="{1F5DEFE1-E546-4F60-84DF-909B0BFE977C}" srcOrd="0" destOrd="0" presId="urn:microsoft.com/office/officeart/2005/8/layout/orgChart1"/>
    <dgm:cxn modelId="{F17D0B13-7840-4644-A85E-2B70BEEE086E}" type="presOf" srcId="{96D5ACB1-DA5A-4453-9E18-AB5066CBE8AB}" destId="{FD6A4ADE-59F5-43C0-9270-98C75CD75FD4}" srcOrd="0" destOrd="0" presId="urn:microsoft.com/office/officeart/2005/8/layout/orgChart1"/>
    <dgm:cxn modelId="{2252D216-828C-4E1E-8FCF-CC3DAB9B0702}" type="presOf" srcId="{39BE8D91-CF58-4FC7-908C-3C5D419734EF}" destId="{C4AFD458-9E4F-416E-8C92-6DAAF0DB8471}" srcOrd="0" destOrd="0" presId="urn:microsoft.com/office/officeart/2005/8/layout/orgChart1"/>
    <dgm:cxn modelId="{F112B718-DADC-4EB9-BB00-16DBF9ABE869}" type="presOf" srcId="{B7FC0A1D-26D4-4747-9C35-3F45DF866944}" destId="{9F8F5667-B55B-4424-BA4C-FA9804AE4ABF}" srcOrd="0" destOrd="0" presId="urn:microsoft.com/office/officeart/2005/8/layout/orgChart1"/>
    <dgm:cxn modelId="{B1989E1B-FD7C-4ACC-B3F5-8A8260AA139C}" type="presOf" srcId="{32547D25-43B4-42A4-B43E-0F1B9D4EE904}" destId="{0CFF54E4-F038-4353-989B-90A7A262DD49}" srcOrd="1" destOrd="0" presId="urn:microsoft.com/office/officeart/2005/8/layout/orgChart1"/>
    <dgm:cxn modelId="{73DFC01C-E509-4616-A2CC-F048C82D62C3}" type="presOf" srcId="{EBB7EE78-29AF-49C0-94DC-E447259AB117}" destId="{AC7C1906-7C28-41F9-AD0B-8FF0439AC173}" srcOrd="1" destOrd="0" presId="urn:microsoft.com/office/officeart/2005/8/layout/orgChart1"/>
    <dgm:cxn modelId="{8CA3E220-0C82-4634-B768-0CD1AF64BDBA}" srcId="{DF580530-5FEF-4A01-B22A-F2FB7B5165E9}" destId="{91932D47-B187-4423-BBCB-7B6074E327A1}" srcOrd="0" destOrd="0" parTransId="{33F7E9A1-F7B4-4A09-818F-2AB13512CF47}" sibTransId="{76E04803-2BFD-43F2-893C-276CB01C797C}"/>
    <dgm:cxn modelId="{8DA40721-ABCE-4FF1-9502-6B58F84FB1F3}" type="presOf" srcId="{2E3647C7-2816-44CF-B78F-EBD01E405AAA}" destId="{623077E6-85FB-450B-9E9F-61F8ADCCE6C5}" srcOrd="0" destOrd="0" presId="urn:microsoft.com/office/officeart/2005/8/layout/orgChart1"/>
    <dgm:cxn modelId="{E621C526-BEBF-4AD0-A4DB-01A388EDDD63}" srcId="{E41B37A6-3708-40CF-A347-4AB4858A0DAD}" destId="{297FD93F-5FB0-48DA-AF69-C0F7A1881F88}" srcOrd="14" destOrd="0" parTransId="{96D5ACB1-DA5A-4453-9E18-AB5066CBE8AB}" sibTransId="{3E545EA4-01FD-4690-87E8-6480E6705219}"/>
    <dgm:cxn modelId="{9D18F726-92E0-43A1-B70D-BE2567106C10}" srcId="{E41B37A6-3708-40CF-A347-4AB4858A0DAD}" destId="{EBB7EE78-29AF-49C0-94DC-E447259AB117}" srcOrd="2" destOrd="0" parTransId="{8FA5CE0E-7952-4298-8ACF-1D7D583980A9}" sibTransId="{2D672D21-32F3-4978-A439-7212EB01E612}"/>
    <dgm:cxn modelId="{FDFF982A-3D7A-4C26-8EFC-2C5B8466046A}" type="presOf" srcId="{13EA9852-11EA-4C8A-9DC3-A77411DF4484}" destId="{BDABF902-79A9-4B38-B495-62BC14A2CDDE}" srcOrd="0" destOrd="0" presId="urn:microsoft.com/office/officeart/2005/8/layout/orgChart1"/>
    <dgm:cxn modelId="{0E13912D-DCA4-483E-B786-7E777FDADA06}" type="presOf" srcId="{23072076-32C3-4011-A171-1DB6492E8FB5}" destId="{5B9DFFAE-8BAB-4693-8FEC-3ECE8DD7CCA6}" srcOrd="0" destOrd="0" presId="urn:microsoft.com/office/officeart/2005/8/layout/orgChart1"/>
    <dgm:cxn modelId="{8B0F9E2D-8C6E-4935-A46E-1A0A1AE8FF5F}" type="presOf" srcId="{A0A6BA29-70AD-4977-B9C2-F9C2CD1C9204}" destId="{663DCB0D-ED07-45FF-B6CE-4E5E60FC4953}" srcOrd="0" destOrd="0" presId="urn:microsoft.com/office/officeart/2005/8/layout/orgChart1"/>
    <dgm:cxn modelId="{7B378B2E-FB0C-452A-85F6-065B6F656CE1}" type="presOf" srcId="{A039A107-3E4C-44A1-9964-406B8155FDE1}" destId="{6BE746D6-316F-4283-8296-C03E04E1A3CF}" srcOrd="0" destOrd="0" presId="urn:microsoft.com/office/officeart/2005/8/layout/orgChart1"/>
    <dgm:cxn modelId="{F78F4030-E1E9-42AD-A768-235169DA3EE3}" type="presOf" srcId="{6CE5A5D1-C748-467F-80FB-9E0248B8FF0A}" destId="{F61947B7-7551-43A8-A3DF-94EB9A1214E0}" srcOrd="0" destOrd="0" presId="urn:microsoft.com/office/officeart/2005/8/layout/orgChart1"/>
    <dgm:cxn modelId="{9C4BF434-8740-44B8-BE9E-F79202C015C5}" type="presOf" srcId="{A7D1BDDA-199F-421E-AAEC-6D97E30A2831}" destId="{AA0ED4A2-BC2F-4CF5-82F1-79CCC5466AF0}" srcOrd="0" destOrd="0" presId="urn:microsoft.com/office/officeart/2005/8/layout/orgChart1"/>
    <dgm:cxn modelId="{25B4B835-784B-4B01-8464-BBCA49614F1D}" type="presOf" srcId="{65D50906-BB7F-42C9-832F-8A14BE15BE0B}" destId="{C1CE0A8B-F425-47FA-9430-E32ADCD94746}" srcOrd="0" destOrd="0" presId="urn:microsoft.com/office/officeart/2005/8/layout/orgChart1"/>
    <dgm:cxn modelId="{EBD9253C-5100-4C61-94E3-E16613BCC679}" type="presOf" srcId="{32547D25-43B4-42A4-B43E-0F1B9D4EE904}" destId="{D3EFC91F-1F9D-4505-B345-BD727551A852}" srcOrd="0" destOrd="0" presId="urn:microsoft.com/office/officeart/2005/8/layout/orgChart1"/>
    <dgm:cxn modelId="{0DE5B53C-7734-4AD9-AC83-F62681B360B8}" type="presOf" srcId="{7A8AB180-F2FC-408E-B75C-24D67D716406}" destId="{3B3511EB-7230-48A9-9E84-04C2AE10DD73}" srcOrd="1" destOrd="0" presId="urn:microsoft.com/office/officeart/2005/8/layout/orgChart1"/>
    <dgm:cxn modelId="{2C6EBD3C-51BA-4A58-9223-A5864BA94CD9}" srcId="{E41B37A6-3708-40CF-A347-4AB4858A0DAD}" destId="{4571B09F-9992-4977-96D3-4AEAFD0341D2}" srcOrd="7" destOrd="0" parTransId="{6CE5A5D1-C748-467F-80FB-9E0248B8FF0A}" sibTransId="{B7C6A922-A9C2-433F-B8E7-133E7975E3AF}"/>
    <dgm:cxn modelId="{83C9143F-A9FF-4F45-8017-ABEA6A76F5BF}" type="presOf" srcId="{50F965F2-5D60-43F0-AA79-0F2CE53880B3}" destId="{4A00F8BA-1E7D-4FD3-AD5D-27BF59780011}" srcOrd="0" destOrd="0" presId="urn:microsoft.com/office/officeart/2005/8/layout/orgChart1"/>
    <dgm:cxn modelId="{A44F1640-CA82-487F-A5BC-37389261AD18}" srcId="{E41B37A6-3708-40CF-A347-4AB4858A0DAD}" destId="{BB9A53D0-6E6D-441F-A1CF-74A36D912DE1}" srcOrd="3" destOrd="0" parTransId="{55543BD9-18B4-47DC-BAC4-18995EF6ECD1}" sibTransId="{23E92314-3536-435A-9544-F28CF081422E}"/>
    <dgm:cxn modelId="{0D26CD45-7CDA-4FDA-883F-90D9E07727EB}" type="presOf" srcId="{C202BA70-7F9B-413D-BC54-F8EF2CF44D86}" destId="{1E10F8A9-F770-407D-A219-2E06C7C3C66F}" srcOrd="0" destOrd="0" presId="urn:microsoft.com/office/officeart/2005/8/layout/orgChart1"/>
    <dgm:cxn modelId="{3E9E2866-3980-4EEB-BDDB-CEC1A8BFAB23}" type="presOf" srcId="{BD381504-85C1-40B2-84E9-C6662683FF05}" destId="{0A24AA50-FD46-48AC-B40A-85EC286FDC08}" srcOrd="1" destOrd="0" presId="urn:microsoft.com/office/officeart/2005/8/layout/orgChart1"/>
    <dgm:cxn modelId="{83453748-487B-4003-89F9-9422AA5DBA6E}" type="presOf" srcId="{D37BF915-0435-48BF-BB68-70CCC8F34956}" destId="{F244870A-D480-48B3-8735-F58F28475BF6}" srcOrd="0" destOrd="0" presId="urn:microsoft.com/office/officeart/2005/8/layout/orgChart1"/>
    <dgm:cxn modelId="{46299548-972B-4D76-A0B0-E34FA9AD4579}" type="presOf" srcId="{59263ED3-786C-4E90-A3A5-11459A97AB55}" destId="{354F0EFA-FE19-4B11-A571-27B39007F84E}" srcOrd="0" destOrd="0" presId="urn:microsoft.com/office/officeart/2005/8/layout/orgChart1"/>
    <dgm:cxn modelId="{DB24CF49-8B22-498D-AD06-49698D2DE3F7}" srcId="{E41B37A6-3708-40CF-A347-4AB4858A0DAD}" destId="{A0A6BA29-70AD-4977-B9C2-F9C2CD1C9204}" srcOrd="0" destOrd="0" parTransId="{D37BF915-0435-48BF-BB68-70CCC8F34956}" sibTransId="{465F5FE3-8BE0-44E8-ACBC-4ED1C0E72166}"/>
    <dgm:cxn modelId="{9D82D269-921A-4BF9-B87D-FF4E423AD7B8}" type="presOf" srcId="{57A7AAE2-045B-41A4-ACDF-D42D9BB8356A}" destId="{A17ED049-0C11-4530-BBCF-5E132502B5A4}" srcOrd="0" destOrd="0" presId="urn:microsoft.com/office/officeart/2005/8/layout/orgChart1"/>
    <dgm:cxn modelId="{EBC6D76D-3214-4381-80F7-92A74BB34D3E}" srcId="{E41B37A6-3708-40CF-A347-4AB4858A0DAD}" destId="{947A3813-51BE-41A3-9CD6-0DA7028CB391}" srcOrd="10" destOrd="0" parTransId="{23072076-32C3-4011-A171-1DB6492E8FB5}" sibTransId="{A338F7F7-3D23-44B8-AF18-13412C5FA578}"/>
    <dgm:cxn modelId="{194FD94F-8274-43CE-905A-44A8CA9F7970}" type="presOf" srcId="{1E76F529-4E4C-4A74-9EEE-76343D9FCE5A}" destId="{AB5F9C4C-9EC3-41BA-A2C2-9B3DDD52EEDD}" srcOrd="0" destOrd="0" presId="urn:microsoft.com/office/officeart/2005/8/layout/orgChart1"/>
    <dgm:cxn modelId="{B00A3771-7EDE-44A9-9C8B-EFF48C4770C7}" type="presOf" srcId="{947A3813-51BE-41A3-9CD6-0DA7028CB391}" destId="{37C0A567-A130-47F1-9F36-AA789CB07B6E}" srcOrd="1" destOrd="0" presId="urn:microsoft.com/office/officeart/2005/8/layout/orgChart1"/>
    <dgm:cxn modelId="{E92F3F72-39BF-4B00-966D-947494681928}" type="presOf" srcId="{8AE7C165-81AB-4463-A5EB-657538E6D79A}" destId="{89398086-3F03-4492-9A05-58EFC93F80F1}" srcOrd="0" destOrd="0" presId="urn:microsoft.com/office/officeart/2005/8/layout/orgChart1"/>
    <dgm:cxn modelId="{4C783F72-619F-4AD4-80F7-A5612D64684F}" type="presOf" srcId="{570BAD77-C401-4620-A3E8-F44B57518788}" destId="{9285AFF2-AC44-411E-BCC3-1E41D98CCD83}" srcOrd="0" destOrd="0" presId="urn:microsoft.com/office/officeart/2005/8/layout/orgChart1"/>
    <dgm:cxn modelId="{AB754152-B797-4FB4-A9E2-873C3749F24D}" type="presOf" srcId="{F5CE7900-E8B2-4E82-B6FF-371118D57881}" destId="{0905DAA7-B91D-4B52-98AB-E097A2E5BACA}" srcOrd="1" destOrd="0" presId="urn:microsoft.com/office/officeart/2005/8/layout/orgChart1"/>
    <dgm:cxn modelId="{C890AB72-1D86-4DE6-A522-AB4C6C30C467}" type="presOf" srcId="{874ED2A2-EC74-4CE5-B4CC-AEBE9825ECA4}" destId="{7175A126-4050-41D2-AE36-0B680444569C}" srcOrd="0" destOrd="0" presId="urn:microsoft.com/office/officeart/2005/8/layout/orgChart1"/>
    <dgm:cxn modelId="{CA748555-FB09-4D6A-BC4F-8B8C084D60D7}" srcId="{BD381504-85C1-40B2-84E9-C6662683FF05}" destId="{DF580530-5FEF-4A01-B22A-F2FB7B5165E9}" srcOrd="4" destOrd="0" parTransId="{50F965F2-5D60-43F0-AA79-0F2CE53880B3}" sibTransId="{6D6338A7-D816-4F26-9325-6B8D9ED963F0}"/>
    <dgm:cxn modelId="{5B047A58-DBF7-487C-A935-95C40EA93D3D}" type="presOf" srcId="{CA43503C-9794-440F-A2DE-F0BB0DA68391}" destId="{C5C68CBF-0A45-473E-9F02-4ABFCBB3F8FF}" srcOrd="0" destOrd="0" presId="urn:microsoft.com/office/officeart/2005/8/layout/orgChart1"/>
    <dgm:cxn modelId="{AA7A7979-8537-44E6-88CB-31B6DA855029}" type="presOf" srcId="{4571B09F-9992-4977-96D3-4AEAFD0341D2}" destId="{5B27DA27-25FC-4516-9517-948214C689C0}" srcOrd="1" destOrd="0" presId="urn:microsoft.com/office/officeart/2005/8/layout/orgChart1"/>
    <dgm:cxn modelId="{70B6DC59-2267-4608-A288-5DBA70DE4733}" type="presOf" srcId="{28ACAA45-98A2-4D04-8446-EF3F0CC2FB65}" destId="{D85EDAD5-246F-429C-B723-CB45AE168943}" srcOrd="1" destOrd="0" presId="urn:microsoft.com/office/officeart/2005/8/layout/orgChart1"/>
    <dgm:cxn modelId="{91EF5C7A-6EEF-4993-BA8E-C5C0D0A9563E}" type="presOf" srcId="{3B07F5BF-D52D-4C7A-91A4-F94031C9E738}" destId="{6914D857-6FE2-4CB3-B7B2-F3CEC6557A7B}" srcOrd="0" destOrd="0" presId="urn:microsoft.com/office/officeart/2005/8/layout/orgChart1"/>
    <dgm:cxn modelId="{D874167D-C2F6-44EC-8686-31875BE7C391}" type="presOf" srcId="{947A3813-51BE-41A3-9CD6-0DA7028CB391}" destId="{3587D132-0A7A-4BA6-9514-AC39F631FF1D}" srcOrd="0" destOrd="0" presId="urn:microsoft.com/office/officeart/2005/8/layout/orgChart1"/>
    <dgm:cxn modelId="{744F387D-2919-4AEB-8258-6C566907F9C3}" type="presOf" srcId="{13EA9852-11EA-4C8A-9DC3-A77411DF4484}" destId="{F1D34059-C816-42F4-AAAB-A03464BC9AB3}" srcOrd="1" destOrd="0" presId="urn:microsoft.com/office/officeart/2005/8/layout/orgChart1"/>
    <dgm:cxn modelId="{23B98B7E-CFC6-42EA-BE60-ED9F0619E850}" srcId="{BD381504-85C1-40B2-84E9-C6662683FF05}" destId="{E82202C2-6530-4E29-96B1-13FA0DA64005}" srcOrd="0" destOrd="0" parTransId="{A039A107-3E4C-44A1-9964-406B8155FDE1}" sibTransId="{1B3A26DC-340A-4119-BFF9-652555D36B10}"/>
    <dgm:cxn modelId="{2F1DC07F-8DB7-47F0-A0BA-AB47F38AE7D4}" srcId="{BD381504-85C1-40B2-84E9-C6662683FF05}" destId="{E18E744E-D035-4307-B5A3-1AE994D5AA92}" srcOrd="2" destOrd="0" parTransId="{874ED2A2-EC74-4CE5-B4CC-AEBE9825ECA4}" sibTransId="{1702A4F4-0B46-404B-82C6-45D07450E778}"/>
    <dgm:cxn modelId="{D67F4680-5B5B-4D45-9017-EE0007EBF2BD}" type="presOf" srcId="{E41B37A6-3708-40CF-A347-4AB4858A0DAD}" destId="{730353E0-82A8-4FA2-9794-B67388EB64E2}" srcOrd="0" destOrd="0" presId="urn:microsoft.com/office/officeart/2005/8/layout/orgChart1"/>
    <dgm:cxn modelId="{F372BE83-7B6D-4714-9A45-C8F9DAD775DE}" srcId="{E41B37A6-3708-40CF-A347-4AB4858A0DAD}" destId="{3B07F5BF-D52D-4C7A-91A4-F94031C9E738}" srcOrd="15" destOrd="0" parTransId="{8E3E54E6-05FF-4395-B67A-27011498F334}" sibTransId="{C6F8DE19-077C-41B0-9C43-EC0AFCE10406}"/>
    <dgm:cxn modelId="{4C744685-6745-4D8A-9C03-0FB8A9FFB2F0}" type="presOf" srcId="{57A7AAE2-045B-41A4-ACDF-D42D9BB8356A}" destId="{17F322B1-BA97-409E-8999-867CB9153405}" srcOrd="1" destOrd="0" presId="urn:microsoft.com/office/officeart/2005/8/layout/orgChart1"/>
    <dgm:cxn modelId="{5E7A8887-77CC-4CF9-8E8E-E65E7CFD12EC}" type="presOf" srcId="{B8CE8B8D-29F3-4E92-9F87-B38F26427652}" destId="{B88FBB4A-44E2-4202-AB9D-1A41C9B3E3F2}" srcOrd="0" destOrd="0" presId="urn:microsoft.com/office/officeart/2005/8/layout/orgChart1"/>
    <dgm:cxn modelId="{3B33448C-BB35-4362-A861-03F723466E4F}" type="presOf" srcId="{E18E744E-D035-4307-B5A3-1AE994D5AA92}" destId="{0C21B2D3-3741-444A-AD4D-39FEB4B8D141}" srcOrd="1" destOrd="0" presId="urn:microsoft.com/office/officeart/2005/8/layout/orgChart1"/>
    <dgm:cxn modelId="{66266B8D-07A1-4171-9FE9-3CE64116C1E0}" type="presOf" srcId="{CAB6706E-18ED-40DD-8DA3-44F1764999AC}" destId="{885208DD-3A25-490F-BCE9-7454F9512B7C}" srcOrd="0" destOrd="0" presId="urn:microsoft.com/office/officeart/2005/8/layout/orgChart1"/>
    <dgm:cxn modelId="{7B367D8E-EC7C-429B-A0B5-B8EB3DA1DA95}" type="presOf" srcId="{B7F3E5B2-0E68-422A-A511-CA6963108E9A}" destId="{33FBE228-0495-41F9-B91C-E8BE332542E9}" srcOrd="0" destOrd="0" presId="urn:microsoft.com/office/officeart/2005/8/layout/orgChart1"/>
    <dgm:cxn modelId="{517B7490-3AD4-41DF-877D-43C730F1F84E}" type="presOf" srcId="{7A8AB180-F2FC-408E-B75C-24D67D716406}" destId="{4309760C-F3DA-4C9C-9E2C-1B4BCFB32AAF}" srcOrd="0" destOrd="0" presId="urn:microsoft.com/office/officeart/2005/8/layout/orgChart1"/>
    <dgm:cxn modelId="{9833CA90-1FD6-468B-9B16-BAD28B0B1996}" type="presOf" srcId="{33F7E9A1-F7B4-4A09-818F-2AB13512CF47}" destId="{48258631-2901-45AD-875F-93E19F56957C}" srcOrd="0" destOrd="0" presId="urn:microsoft.com/office/officeart/2005/8/layout/orgChart1"/>
    <dgm:cxn modelId="{640A7D92-40E9-416B-82FC-AEC9AE9819DD}" srcId="{E41B37A6-3708-40CF-A347-4AB4858A0DAD}" destId="{59263ED3-786C-4E90-A3A5-11459A97AB55}" srcOrd="6" destOrd="0" parTransId="{CAB6706E-18ED-40DD-8DA3-44F1764999AC}" sibTransId="{E1A92351-3FC4-45F1-8680-716FC0CD3A4E}"/>
    <dgm:cxn modelId="{7C2EB297-5ACA-4BE5-91DB-422891CE4850}" srcId="{BD381504-85C1-40B2-84E9-C6662683FF05}" destId="{28ACAA45-98A2-4D04-8446-EF3F0CC2FB65}" srcOrd="3" destOrd="0" parTransId="{65D50906-BB7F-42C9-832F-8A14BE15BE0B}" sibTransId="{37A3C1AF-5E88-4C8C-B117-FD61C9C6B916}"/>
    <dgm:cxn modelId="{3FB75099-1A41-4713-929F-27BD9BB5D744}" type="presOf" srcId="{4571B09F-9992-4977-96D3-4AEAFD0341D2}" destId="{6A788221-60FB-49FC-9493-5D78522CC421}" srcOrd="0" destOrd="0" presId="urn:microsoft.com/office/officeart/2005/8/layout/orgChart1"/>
    <dgm:cxn modelId="{B65E8199-19ED-4E06-9FEE-413C388B16FF}" type="presOf" srcId="{3B07F5BF-D52D-4C7A-91A4-F94031C9E738}" destId="{3E9CBD60-A1C2-449A-9864-BA64728A17E8}" srcOrd="1" destOrd="0" presId="urn:microsoft.com/office/officeart/2005/8/layout/orgChart1"/>
    <dgm:cxn modelId="{6B4EC899-0673-42B1-B85C-553D7793E806}" type="presOf" srcId="{97930CCE-63EB-4E52-AB0F-24AE65D78722}" destId="{0F47BF6A-4AC5-4E86-A3C0-4D80A15235A7}" srcOrd="1" destOrd="0" presId="urn:microsoft.com/office/officeart/2005/8/layout/orgChart1"/>
    <dgm:cxn modelId="{0648EA9A-2B9C-4D78-99F1-6606AAC2BA8E}" srcId="{DF580530-5FEF-4A01-B22A-F2FB7B5165E9}" destId="{E41B37A6-3708-40CF-A347-4AB4858A0DAD}" srcOrd="1" destOrd="0" parTransId="{30B42C0B-5B90-48A6-95AF-D8ADB65BB251}" sibTransId="{741F5A6F-3625-4769-A959-6B0544E8FA44}"/>
    <dgm:cxn modelId="{5DCC14A1-4C7E-4E61-9862-0C9C0C72BF39}" srcId="{8B99658E-44C5-4057-8CEF-94963C45A578}" destId="{39BE8D91-CF58-4FC7-908C-3C5D419734EF}" srcOrd="1" destOrd="0" parTransId="{B8CE8B8D-29F3-4E92-9F87-B38F26427652}" sibTransId="{753B31A0-D040-4CEC-9E4A-F1008676ED2A}"/>
    <dgm:cxn modelId="{298B3BA4-ECB5-4B53-B70F-A6FD74E226F0}" srcId="{E41B37A6-3708-40CF-A347-4AB4858A0DAD}" destId="{8B99658E-44C5-4057-8CEF-94963C45A578}" srcOrd="12" destOrd="0" parTransId="{B7FC0A1D-26D4-4747-9C35-3F45DF866944}" sibTransId="{2A4EB67A-F0D6-4B74-BDF7-A1A2525F9538}"/>
    <dgm:cxn modelId="{274F97A5-E526-47CC-A9C8-C4B69F36A619}" srcId="{570BAD77-C401-4620-A3E8-F44B57518788}" destId="{BD381504-85C1-40B2-84E9-C6662683FF05}" srcOrd="0" destOrd="0" parTransId="{EBA09C15-F47F-4BF4-8263-64E61C2783FC}" sibTransId="{9160D29A-F81C-4273-BE5E-3BD00B4CF3CC}"/>
    <dgm:cxn modelId="{4F5C16A8-5346-42C8-8E5D-0647543441A0}" type="presOf" srcId="{E82202C2-6530-4E29-96B1-13FA0DA64005}" destId="{51F5BCCA-FFAC-445A-8A85-CCCD4AB2D3F2}" srcOrd="1" destOrd="0" presId="urn:microsoft.com/office/officeart/2005/8/layout/orgChart1"/>
    <dgm:cxn modelId="{A487CDA8-E989-40A6-AEA2-D52AB94B7A01}" type="presOf" srcId="{FDF7D7D2-2D53-443F-9EB4-C5ABE942A5BD}" destId="{EC9CBC68-AB40-40CB-B4BF-2C85D29C7857}" srcOrd="0" destOrd="0" presId="urn:microsoft.com/office/officeart/2005/8/layout/orgChart1"/>
    <dgm:cxn modelId="{D20993A9-879B-4CD9-9E27-749967F79A95}" srcId="{E41B37A6-3708-40CF-A347-4AB4858A0DAD}" destId="{32547D25-43B4-42A4-B43E-0F1B9D4EE904}" srcOrd="13" destOrd="0" parTransId="{4E32D874-0F08-4D71-8285-1DFE691B6A53}" sibTransId="{446C23E8-ECD0-437D-9ED1-F655C30E1211}"/>
    <dgm:cxn modelId="{E4F063AB-EC6E-4F77-9CE5-029CFBDAC472}" type="presOf" srcId="{C26D9E40-1659-497B-B3B5-2944848CCC47}" destId="{24C68A8A-D012-4B66-96A9-9290868BCFE9}" srcOrd="0" destOrd="0" presId="urn:microsoft.com/office/officeart/2005/8/layout/orgChart1"/>
    <dgm:cxn modelId="{CB9FA0AE-3D2D-4C7B-B458-2A8B87480B14}" type="presOf" srcId="{91932D47-B187-4423-BBCB-7B6074E327A1}" destId="{4B40A65D-3862-49ED-B26A-2B5A8A130C6D}" srcOrd="1" destOrd="0" presId="urn:microsoft.com/office/officeart/2005/8/layout/orgChart1"/>
    <dgm:cxn modelId="{E49631B3-3C98-4278-AF28-536EB09ED566}" type="presOf" srcId="{EB1B5FCF-0C45-425C-86D6-CC636E7502A8}" destId="{4C5C514C-4E03-4A12-9F3D-61F57D8B5858}" srcOrd="0" destOrd="0" presId="urn:microsoft.com/office/officeart/2005/8/layout/orgChart1"/>
    <dgm:cxn modelId="{31930AB4-D36D-4113-ADA8-19EDC31972F7}" type="presOf" srcId="{297FD93F-5FB0-48DA-AF69-C0F7A1881F88}" destId="{3DBCB45B-46A1-476A-9256-B5B0AD06D55F}" srcOrd="1" destOrd="0" presId="urn:microsoft.com/office/officeart/2005/8/layout/orgChart1"/>
    <dgm:cxn modelId="{0E0D93B4-840B-4F35-BC42-81F007534496}" type="presOf" srcId="{E18E744E-D035-4307-B5A3-1AE994D5AA92}" destId="{966C39A7-992F-482B-ABFD-FEA072C6B57F}" srcOrd="0" destOrd="0" presId="urn:microsoft.com/office/officeart/2005/8/layout/orgChart1"/>
    <dgm:cxn modelId="{FC9F63B6-07B0-4627-8C05-D3478DFB20CB}" srcId="{8B99658E-44C5-4057-8CEF-94963C45A578}" destId="{57A7AAE2-045B-41A4-ACDF-D42D9BB8356A}" srcOrd="0" destOrd="0" parTransId="{D10E269D-3B26-4937-9F67-B32CB72FDD01}" sibTransId="{20DE4E18-714A-4ABE-9C29-3879A78EE4DB}"/>
    <dgm:cxn modelId="{D39001B7-6C3C-44E5-AF4F-C976D8D2FBB5}" type="presOf" srcId="{39BE8D91-CF58-4FC7-908C-3C5D419734EF}" destId="{289505AB-DAC8-43F0-8853-071BBFD84592}" srcOrd="1" destOrd="0" presId="urn:microsoft.com/office/officeart/2005/8/layout/orgChart1"/>
    <dgm:cxn modelId="{B76B19B7-5FF9-4398-849E-BB9804044AD6}" type="presOf" srcId="{E82202C2-6530-4E29-96B1-13FA0DA64005}" destId="{E31FD095-14BE-43CF-94C8-B54933E14B28}" srcOrd="0" destOrd="0" presId="urn:microsoft.com/office/officeart/2005/8/layout/orgChart1"/>
    <dgm:cxn modelId="{D06F4FBA-621E-4AE1-9AB9-DF194D3AF9CD}" type="presOf" srcId="{8B99658E-44C5-4057-8CEF-94963C45A578}" destId="{CCECEFFF-C397-4A22-B015-E58BCB00F9B1}" srcOrd="0" destOrd="0" presId="urn:microsoft.com/office/officeart/2005/8/layout/orgChart1"/>
    <dgm:cxn modelId="{C85C39BB-3975-409F-A151-773F59F61534}" type="presOf" srcId="{F32A4518-4BF3-4F40-9644-FFDE6AD8D73E}" destId="{21C2B9DB-B72E-4E71-A3BB-DFCE462FA31D}" srcOrd="0" destOrd="0" presId="urn:microsoft.com/office/officeart/2005/8/layout/orgChart1"/>
    <dgm:cxn modelId="{6EA44ABC-0F59-492E-95F7-CD6BBB3AFA5F}" type="presOf" srcId="{F5CE7900-E8B2-4E82-B6FF-371118D57881}" destId="{7EF6D627-E70C-4654-A827-9E1F62075161}" srcOrd="0" destOrd="0" presId="urn:microsoft.com/office/officeart/2005/8/layout/orgChart1"/>
    <dgm:cxn modelId="{7BAAEFBD-F9F3-406A-97CB-9B447EAAD763}" srcId="{BD381504-85C1-40B2-84E9-C6662683FF05}" destId="{13EA9852-11EA-4C8A-9DC3-A77411DF4484}" srcOrd="5" destOrd="0" parTransId="{B7F3E5B2-0E68-422A-A511-CA6963108E9A}" sibTransId="{09CFC292-99B2-4BB7-AB4E-28EFAF0131F6}"/>
    <dgm:cxn modelId="{81D8E7BE-E8E2-49DD-9E28-6AB159DDF616}" type="presOf" srcId="{CA43503C-9794-440F-A2DE-F0BB0DA68391}" destId="{EBEEC7C5-6348-4965-8FA0-129A7FC9216D}" srcOrd="1" destOrd="0" presId="urn:microsoft.com/office/officeart/2005/8/layout/orgChart1"/>
    <dgm:cxn modelId="{2D76F7C0-6F71-4D02-BA4C-CB41FDD80AFE}" type="presOf" srcId="{8AE7C165-81AB-4463-A5EB-657538E6D79A}" destId="{C8F2B5AC-6590-40B0-B2F4-5C402B217B80}" srcOrd="1" destOrd="0" presId="urn:microsoft.com/office/officeart/2005/8/layout/orgChart1"/>
    <dgm:cxn modelId="{8C0CC3C1-D3E9-47BF-88A4-13A226796EC7}" srcId="{BD381504-85C1-40B2-84E9-C6662683FF05}" destId="{CC807563-E878-4DED-ACE2-B0BCE02D5BD5}" srcOrd="6" destOrd="0" parTransId="{C26D9E40-1659-497B-B3B5-2944848CCC47}" sibTransId="{EAB3C0AB-2B89-480E-8FBC-4F5809D15D99}"/>
    <dgm:cxn modelId="{15813DC4-DA22-4AB2-8B52-532DA37A6C3C}" type="presOf" srcId="{D10E269D-3B26-4937-9F67-B32CB72FDD01}" destId="{EC87673F-CE72-45F9-9A29-04A3EAA70A09}" srcOrd="0" destOrd="0" presId="urn:microsoft.com/office/officeart/2005/8/layout/orgChart1"/>
    <dgm:cxn modelId="{028CC6C6-5503-4853-9FE4-1E39E9AF1401}" type="presOf" srcId="{CC807563-E878-4DED-ACE2-B0BCE02D5BD5}" destId="{2B59FD42-E10A-43A1-96C5-E35EA4B88472}" srcOrd="1" destOrd="0" presId="urn:microsoft.com/office/officeart/2005/8/layout/orgChart1"/>
    <dgm:cxn modelId="{3B33C8C8-FD41-4391-B4A4-6EC15A0F6FA7}" srcId="{E41B37A6-3708-40CF-A347-4AB4858A0DAD}" destId="{A7D1BDDA-199F-421E-AAEC-6D97E30A2831}" srcOrd="1" destOrd="0" parTransId="{FDF7D7D2-2D53-443F-9EB4-C5ABE942A5BD}" sibTransId="{654855A1-7E81-4AEE-8C36-A00B674E8672}"/>
    <dgm:cxn modelId="{6B8B30CA-8AB7-4168-94B5-C20FF5A42377}" type="presOf" srcId="{DF580530-5FEF-4A01-B22A-F2FB7B5165E9}" destId="{8DCBB952-103B-4561-88AD-C2C26104311D}" srcOrd="0" destOrd="0" presId="urn:microsoft.com/office/officeart/2005/8/layout/orgChart1"/>
    <dgm:cxn modelId="{B15A0BD0-6908-4982-95A4-3B637DAE1301}" type="presOf" srcId="{59263ED3-786C-4E90-A3A5-11459A97AB55}" destId="{51F9B3DC-00CC-422F-BE78-C7F11ACE5E2A}" srcOrd="1" destOrd="0" presId="urn:microsoft.com/office/officeart/2005/8/layout/orgChart1"/>
    <dgm:cxn modelId="{B8B1DBD2-B0F4-40E3-9938-8491E5837927}" type="presOf" srcId="{8FA5CE0E-7952-4298-8ACF-1D7D583980A9}" destId="{8222D0FB-CDA7-40F3-9A44-112EAC7721D8}" srcOrd="0" destOrd="0" presId="urn:microsoft.com/office/officeart/2005/8/layout/orgChart1"/>
    <dgm:cxn modelId="{020B4FD9-1FCB-4F14-B6CB-37A8E35DAEC3}" srcId="{E41B37A6-3708-40CF-A347-4AB4858A0DAD}" destId="{7A8AB180-F2FC-408E-B75C-24D67D716406}" srcOrd="8" destOrd="0" parTransId="{C202BA70-7F9B-413D-BC54-F8EF2CF44D86}" sibTransId="{483BD289-CDC2-4BD0-9937-C28DFFE2B097}"/>
    <dgm:cxn modelId="{A50150DB-C92E-4371-B43F-A4A05B40F27C}" srcId="{E41B37A6-3708-40CF-A347-4AB4858A0DAD}" destId="{8AE7C165-81AB-4463-A5EB-657538E6D79A}" srcOrd="11" destOrd="0" parTransId="{2E3647C7-2816-44CF-B78F-EBD01E405AAA}" sibTransId="{A7C988F1-6264-4152-BAD6-3EB245F3B544}"/>
    <dgm:cxn modelId="{FCDA46DE-40A2-42C2-BA76-E343F79ED76A}" type="presOf" srcId="{28ACAA45-98A2-4D04-8446-EF3F0CC2FB65}" destId="{830D6227-A5B7-4214-BAF8-EB2363C5B9F7}" srcOrd="0" destOrd="0" presId="urn:microsoft.com/office/officeart/2005/8/layout/orgChart1"/>
    <dgm:cxn modelId="{22E56FDE-E393-4CD1-B0D6-F201C2F77A43}" type="presOf" srcId="{8E3E54E6-05FF-4395-B67A-27011498F334}" destId="{99ED9650-A11A-4C46-83D2-91DE2DD8BD7E}" srcOrd="0" destOrd="0" presId="urn:microsoft.com/office/officeart/2005/8/layout/orgChart1"/>
    <dgm:cxn modelId="{C3B1B9DE-4590-497F-87F0-ED1CDB687974}" type="presOf" srcId="{BB9A53D0-6E6D-441F-A1CF-74A36D912DE1}" destId="{7A4ABB71-A381-45AA-9C10-A5DAA90C9F7D}" srcOrd="0" destOrd="0" presId="urn:microsoft.com/office/officeart/2005/8/layout/orgChart1"/>
    <dgm:cxn modelId="{2000FFE3-421E-48C9-847A-0FA95E708F36}" type="presOf" srcId="{CC807563-E878-4DED-ACE2-B0BCE02D5BD5}" destId="{AC158C40-80FB-4155-8B60-97B3AB1863B6}" srcOrd="0" destOrd="0" presId="urn:microsoft.com/office/officeart/2005/8/layout/orgChart1"/>
    <dgm:cxn modelId="{635889E4-3F05-4405-AEB0-5A0C0CBE6345}" srcId="{E41B37A6-3708-40CF-A347-4AB4858A0DAD}" destId="{F5CE7900-E8B2-4E82-B6FF-371118D57881}" srcOrd="4" destOrd="0" parTransId="{7D476E65-EF43-479E-8042-B73E789CEF6D}" sibTransId="{682E17FF-EFA8-43F5-A56A-6105303103DE}"/>
    <dgm:cxn modelId="{A1F164E6-31BF-4364-8D5C-42D15AB9D7D0}" type="presOf" srcId="{30B42C0B-5B90-48A6-95AF-D8ADB65BB251}" destId="{85613F12-1D9B-4463-966A-F6E836B6A1A8}" srcOrd="0" destOrd="0" presId="urn:microsoft.com/office/officeart/2005/8/layout/orgChart1"/>
    <dgm:cxn modelId="{7457AEE8-AA41-4B1F-985F-E4CADB552AB7}" srcId="{BD381504-85C1-40B2-84E9-C6662683FF05}" destId="{CA43503C-9794-440F-A2DE-F0BB0DA68391}" srcOrd="1" destOrd="0" parTransId="{1E76F529-4E4C-4A74-9EEE-76343D9FCE5A}" sibTransId="{C7B9A726-9C5C-4D7B-AE1A-BF5F5A13D7C5}"/>
    <dgm:cxn modelId="{AA492AE9-5724-4ACF-B80A-D82F542FD11F}" type="presOf" srcId="{E41B37A6-3708-40CF-A347-4AB4858A0DAD}" destId="{C1421A3A-FD3D-45DC-8355-3FB863591F72}" srcOrd="1" destOrd="0" presId="urn:microsoft.com/office/officeart/2005/8/layout/orgChart1"/>
    <dgm:cxn modelId="{8BEADAEB-EB58-4D19-AED1-CD4EEA1EE6FA}" type="presOf" srcId="{DF580530-5FEF-4A01-B22A-F2FB7B5165E9}" destId="{AA0D8935-4759-4C18-8E0D-1A727132D7C3}" srcOrd="1" destOrd="0" presId="urn:microsoft.com/office/officeart/2005/8/layout/orgChart1"/>
    <dgm:cxn modelId="{E205F3ED-C8E7-434A-8CCA-1E1483D23A95}" type="presOf" srcId="{91932D47-B187-4423-BBCB-7B6074E327A1}" destId="{43F332E2-4DB1-48AE-8F32-E9DA049CAA78}" srcOrd="0" destOrd="0" presId="urn:microsoft.com/office/officeart/2005/8/layout/orgChart1"/>
    <dgm:cxn modelId="{90F6A5EE-FC28-4BBD-B87D-B35977C3BC34}" type="presOf" srcId="{F32A4518-4BF3-4F40-9644-FFDE6AD8D73E}" destId="{02E414D3-ABA4-4336-9C75-D90EC7672F9C}" srcOrd="1" destOrd="0" presId="urn:microsoft.com/office/officeart/2005/8/layout/orgChart1"/>
    <dgm:cxn modelId="{F3D80EEF-B92F-45A0-A909-B3C5BE33C632}" type="presOf" srcId="{BD381504-85C1-40B2-84E9-C6662683FF05}" destId="{7218EB7F-5BB0-4A32-92EA-13B1F5DC4E2A}" srcOrd="0" destOrd="0" presId="urn:microsoft.com/office/officeart/2005/8/layout/orgChart1"/>
    <dgm:cxn modelId="{536E3EEF-76B7-4C3F-92B9-7EA303DC7D32}" type="presOf" srcId="{A7D1BDDA-199F-421E-AAEC-6D97E30A2831}" destId="{42052C07-F749-4C40-AAAA-915478021BAE}" srcOrd="1" destOrd="0" presId="urn:microsoft.com/office/officeart/2005/8/layout/orgChart1"/>
    <dgm:cxn modelId="{472AD5EF-7BFC-46CD-83CC-8FE81A6D40A5}" type="presOf" srcId="{3F790E1D-9D66-40FB-ACBB-E0F398F7A980}" destId="{CE4BBF87-B698-4859-852C-DCCD3779C437}" srcOrd="0" destOrd="0" presId="urn:microsoft.com/office/officeart/2005/8/layout/orgChart1"/>
    <dgm:cxn modelId="{8071F8F4-6897-4D2B-BA26-A78893543C99}" type="presOf" srcId="{4E32D874-0F08-4D71-8285-1DFE691B6A53}" destId="{3D3CA6E8-67A2-4688-99DC-242652288E97}" srcOrd="0" destOrd="0" presId="urn:microsoft.com/office/officeart/2005/8/layout/orgChart1"/>
    <dgm:cxn modelId="{E7DA72F5-3873-40E8-98BF-49572AC095A6}" type="presOf" srcId="{8B99658E-44C5-4057-8CEF-94963C45A578}" destId="{1645067F-AF9A-48F6-960D-5930186ED1E0}" srcOrd="1" destOrd="0" presId="urn:microsoft.com/office/officeart/2005/8/layout/orgChart1"/>
    <dgm:cxn modelId="{4A5E8CF8-D903-41F3-A6DF-0936E47BA2D5}" type="presOf" srcId="{BB9A53D0-6E6D-441F-A1CF-74A36D912DE1}" destId="{BE510154-B676-40A9-BE3C-E8FA7513E578}" srcOrd="1" destOrd="0" presId="urn:microsoft.com/office/officeart/2005/8/layout/orgChart1"/>
    <dgm:cxn modelId="{5689B4FB-2083-461E-B76B-D20F830F74B7}" srcId="{E41B37A6-3708-40CF-A347-4AB4858A0DAD}" destId="{F32A4518-4BF3-4F40-9644-FFDE6AD8D73E}" srcOrd="9" destOrd="0" parTransId="{3F790E1D-9D66-40FB-ACBB-E0F398F7A980}" sibTransId="{AE7A8953-A554-4FF4-99CF-CF20FCD5AEB7}"/>
    <dgm:cxn modelId="{412D9AFD-ADFD-4A45-957C-5C0127408330}" type="presOf" srcId="{55543BD9-18B4-47DC-BAC4-18995EF6ECD1}" destId="{964B1298-0085-4031-8CA6-1C1ECA8087E3}" srcOrd="0" destOrd="0" presId="urn:microsoft.com/office/officeart/2005/8/layout/orgChart1"/>
    <dgm:cxn modelId="{F8CA62FE-81F4-4743-A6FE-7DFEA8DCDFE5}" type="presOf" srcId="{EBB7EE78-29AF-49C0-94DC-E447259AB117}" destId="{782FDC3F-BD90-4621-BD32-5F43CCA521FA}" srcOrd="0" destOrd="0" presId="urn:microsoft.com/office/officeart/2005/8/layout/orgChart1"/>
    <dgm:cxn modelId="{ADA6F441-9E81-42BF-9D30-40D995799921}" type="presParOf" srcId="{9285AFF2-AC44-411E-BCC3-1E41D98CCD83}" destId="{A3A8232E-17AE-427E-ADB4-796C0BB91115}" srcOrd="0" destOrd="0" presId="urn:microsoft.com/office/officeart/2005/8/layout/orgChart1"/>
    <dgm:cxn modelId="{1BF9D810-13EF-4C12-B7E4-39A5D94BC662}" type="presParOf" srcId="{A3A8232E-17AE-427E-ADB4-796C0BB91115}" destId="{0B2FFD44-0537-49D8-8543-A5FF087ECCD0}" srcOrd="0" destOrd="0" presId="urn:microsoft.com/office/officeart/2005/8/layout/orgChart1"/>
    <dgm:cxn modelId="{4C114B26-CD9D-44D6-9719-688538D76AF7}" type="presParOf" srcId="{0B2FFD44-0537-49D8-8543-A5FF087ECCD0}" destId="{7218EB7F-5BB0-4A32-92EA-13B1F5DC4E2A}" srcOrd="0" destOrd="0" presId="urn:microsoft.com/office/officeart/2005/8/layout/orgChart1"/>
    <dgm:cxn modelId="{814D8E12-2F92-4F42-B728-ECA9ED237C42}" type="presParOf" srcId="{0B2FFD44-0537-49D8-8543-A5FF087ECCD0}" destId="{0A24AA50-FD46-48AC-B40A-85EC286FDC08}" srcOrd="1" destOrd="0" presId="urn:microsoft.com/office/officeart/2005/8/layout/orgChart1"/>
    <dgm:cxn modelId="{EEA20C36-AC2C-4B03-9894-5FD3ABB2B006}" type="presParOf" srcId="{A3A8232E-17AE-427E-ADB4-796C0BB91115}" destId="{E5ECB101-2C81-4F44-9179-3A5EF98AD1BC}" srcOrd="1" destOrd="0" presId="urn:microsoft.com/office/officeart/2005/8/layout/orgChart1"/>
    <dgm:cxn modelId="{3136B6BE-B6FD-4487-A6A6-EC1DCB5800F5}" type="presParOf" srcId="{E5ECB101-2C81-4F44-9179-3A5EF98AD1BC}" destId="{7175A126-4050-41D2-AE36-0B680444569C}" srcOrd="0" destOrd="0" presId="urn:microsoft.com/office/officeart/2005/8/layout/orgChart1"/>
    <dgm:cxn modelId="{5F1BDD2A-4328-416A-92CC-47DA1735D8D0}" type="presParOf" srcId="{E5ECB101-2C81-4F44-9179-3A5EF98AD1BC}" destId="{EB1D6F4B-0369-47A2-A441-27DFCC5D99B3}" srcOrd="1" destOrd="0" presId="urn:microsoft.com/office/officeart/2005/8/layout/orgChart1"/>
    <dgm:cxn modelId="{1D1A3378-9463-4A0A-A9A7-B227BC5E5447}" type="presParOf" srcId="{EB1D6F4B-0369-47A2-A441-27DFCC5D99B3}" destId="{B32343AE-A647-4B1B-BFF0-EDA6006491F5}" srcOrd="0" destOrd="0" presId="urn:microsoft.com/office/officeart/2005/8/layout/orgChart1"/>
    <dgm:cxn modelId="{1962EEC6-8FDC-4F30-BB45-8ECD9D569F4E}" type="presParOf" srcId="{B32343AE-A647-4B1B-BFF0-EDA6006491F5}" destId="{966C39A7-992F-482B-ABFD-FEA072C6B57F}" srcOrd="0" destOrd="0" presId="urn:microsoft.com/office/officeart/2005/8/layout/orgChart1"/>
    <dgm:cxn modelId="{DF4CCEF1-B495-43FB-8E20-C8D9C1243AAF}" type="presParOf" srcId="{B32343AE-A647-4B1B-BFF0-EDA6006491F5}" destId="{0C21B2D3-3741-444A-AD4D-39FEB4B8D141}" srcOrd="1" destOrd="0" presId="urn:microsoft.com/office/officeart/2005/8/layout/orgChart1"/>
    <dgm:cxn modelId="{0AD6DAE3-1D07-427D-A960-59460B5072AC}" type="presParOf" srcId="{EB1D6F4B-0369-47A2-A441-27DFCC5D99B3}" destId="{F8CBC44D-49B3-4F07-A337-F8EF45BFD4D9}" srcOrd="1" destOrd="0" presId="urn:microsoft.com/office/officeart/2005/8/layout/orgChart1"/>
    <dgm:cxn modelId="{4FF48A36-9603-413A-AD75-F5D6AC129B8C}" type="presParOf" srcId="{EB1D6F4B-0369-47A2-A441-27DFCC5D99B3}" destId="{CE18C67F-D9B8-4146-976E-507128DA192D}" srcOrd="2" destOrd="0" presId="urn:microsoft.com/office/officeart/2005/8/layout/orgChart1"/>
    <dgm:cxn modelId="{01604805-6322-468D-BE49-E46DDFCADC82}" type="presParOf" srcId="{E5ECB101-2C81-4F44-9179-3A5EF98AD1BC}" destId="{C1CE0A8B-F425-47FA-9430-E32ADCD94746}" srcOrd="2" destOrd="0" presId="urn:microsoft.com/office/officeart/2005/8/layout/orgChart1"/>
    <dgm:cxn modelId="{E5A8FAAD-EA7C-4FA0-9172-EB839FF4BBA6}" type="presParOf" srcId="{E5ECB101-2C81-4F44-9179-3A5EF98AD1BC}" destId="{68AAF169-59B9-471A-9472-D3F978E8BD19}" srcOrd="3" destOrd="0" presId="urn:microsoft.com/office/officeart/2005/8/layout/orgChart1"/>
    <dgm:cxn modelId="{662CC4D8-02D8-4512-9982-962D0C03569A}" type="presParOf" srcId="{68AAF169-59B9-471A-9472-D3F978E8BD19}" destId="{5F97B7C1-679E-47B0-A59A-EAA2800905B3}" srcOrd="0" destOrd="0" presId="urn:microsoft.com/office/officeart/2005/8/layout/orgChart1"/>
    <dgm:cxn modelId="{8910C37F-27FF-486B-AAC8-DA7C6F426C37}" type="presParOf" srcId="{5F97B7C1-679E-47B0-A59A-EAA2800905B3}" destId="{830D6227-A5B7-4214-BAF8-EB2363C5B9F7}" srcOrd="0" destOrd="0" presId="urn:microsoft.com/office/officeart/2005/8/layout/orgChart1"/>
    <dgm:cxn modelId="{1780A9B4-337C-4D21-8E82-9A0B3716FDE1}" type="presParOf" srcId="{5F97B7C1-679E-47B0-A59A-EAA2800905B3}" destId="{D85EDAD5-246F-429C-B723-CB45AE168943}" srcOrd="1" destOrd="0" presId="urn:microsoft.com/office/officeart/2005/8/layout/orgChart1"/>
    <dgm:cxn modelId="{C86B6EBB-35EE-41DF-AEE3-E111EB01A2C7}" type="presParOf" srcId="{68AAF169-59B9-471A-9472-D3F978E8BD19}" destId="{A0E42781-D978-4637-9634-ED6FC587B1A8}" srcOrd="1" destOrd="0" presId="urn:microsoft.com/office/officeart/2005/8/layout/orgChart1"/>
    <dgm:cxn modelId="{23EC3DEA-2F51-40B3-AA79-21B79013EF60}" type="presParOf" srcId="{68AAF169-59B9-471A-9472-D3F978E8BD19}" destId="{368FE840-D283-4A80-B61E-F41CDCDEF13B}" srcOrd="2" destOrd="0" presId="urn:microsoft.com/office/officeart/2005/8/layout/orgChart1"/>
    <dgm:cxn modelId="{AFF24390-8E3D-47AB-A11D-5DD866D2F64D}" type="presParOf" srcId="{E5ECB101-2C81-4F44-9179-3A5EF98AD1BC}" destId="{4A00F8BA-1E7D-4FD3-AD5D-27BF59780011}" srcOrd="4" destOrd="0" presId="urn:microsoft.com/office/officeart/2005/8/layout/orgChart1"/>
    <dgm:cxn modelId="{C3047F66-B207-428C-B9D9-149942302F99}" type="presParOf" srcId="{E5ECB101-2C81-4F44-9179-3A5EF98AD1BC}" destId="{204C089D-9A97-4699-9B7D-7F1BB129A786}" srcOrd="5" destOrd="0" presId="urn:microsoft.com/office/officeart/2005/8/layout/orgChart1"/>
    <dgm:cxn modelId="{87B2FC49-65A9-41E6-B685-B0762113F75D}" type="presParOf" srcId="{204C089D-9A97-4699-9B7D-7F1BB129A786}" destId="{3B340702-102F-408C-9E6C-2FD2C01714B4}" srcOrd="0" destOrd="0" presId="urn:microsoft.com/office/officeart/2005/8/layout/orgChart1"/>
    <dgm:cxn modelId="{DB96466D-755E-4613-8BFF-2189981C02EE}" type="presParOf" srcId="{3B340702-102F-408C-9E6C-2FD2C01714B4}" destId="{8DCBB952-103B-4561-88AD-C2C26104311D}" srcOrd="0" destOrd="0" presId="urn:microsoft.com/office/officeart/2005/8/layout/orgChart1"/>
    <dgm:cxn modelId="{3ECDE674-6A92-4E05-B798-4CC8BEF76172}" type="presParOf" srcId="{3B340702-102F-408C-9E6C-2FD2C01714B4}" destId="{AA0D8935-4759-4C18-8E0D-1A727132D7C3}" srcOrd="1" destOrd="0" presId="urn:microsoft.com/office/officeart/2005/8/layout/orgChart1"/>
    <dgm:cxn modelId="{CB2DF84C-29D2-43FE-A9AE-388AF4DB5B8A}" type="presParOf" srcId="{204C089D-9A97-4699-9B7D-7F1BB129A786}" destId="{2BBB2AF8-AE41-4678-B86B-0BA5A58E9EC3}" srcOrd="1" destOrd="0" presId="urn:microsoft.com/office/officeart/2005/8/layout/orgChart1"/>
    <dgm:cxn modelId="{D81A438A-A215-4E75-9D68-A5360C94AF16}" type="presParOf" srcId="{2BBB2AF8-AE41-4678-B86B-0BA5A58E9EC3}" destId="{85613F12-1D9B-4463-966A-F6E836B6A1A8}" srcOrd="0" destOrd="0" presId="urn:microsoft.com/office/officeart/2005/8/layout/orgChart1"/>
    <dgm:cxn modelId="{F55F02A6-D911-41EA-8E14-E8D6A3081C9F}" type="presParOf" srcId="{2BBB2AF8-AE41-4678-B86B-0BA5A58E9EC3}" destId="{A53AD3AD-F85F-434D-9967-592DDED28B09}" srcOrd="1" destOrd="0" presId="urn:microsoft.com/office/officeart/2005/8/layout/orgChart1"/>
    <dgm:cxn modelId="{70553584-AACF-4249-9D68-F82075F25DA3}" type="presParOf" srcId="{A53AD3AD-F85F-434D-9967-592DDED28B09}" destId="{9DF0BCAA-33C5-429E-B404-CDF9ABB92F5D}" srcOrd="0" destOrd="0" presId="urn:microsoft.com/office/officeart/2005/8/layout/orgChart1"/>
    <dgm:cxn modelId="{B2F9D929-C719-4A42-9697-329C3E708F62}" type="presParOf" srcId="{9DF0BCAA-33C5-429E-B404-CDF9ABB92F5D}" destId="{730353E0-82A8-4FA2-9794-B67388EB64E2}" srcOrd="0" destOrd="0" presId="urn:microsoft.com/office/officeart/2005/8/layout/orgChart1"/>
    <dgm:cxn modelId="{1A1676B6-CECE-4499-8D39-388FCE61B6CA}" type="presParOf" srcId="{9DF0BCAA-33C5-429E-B404-CDF9ABB92F5D}" destId="{C1421A3A-FD3D-45DC-8355-3FB863591F72}" srcOrd="1" destOrd="0" presId="urn:microsoft.com/office/officeart/2005/8/layout/orgChart1"/>
    <dgm:cxn modelId="{566C947A-CB11-41A8-BA53-B86A7FA51AF9}" type="presParOf" srcId="{A53AD3AD-F85F-434D-9967-592DDED28B09}" destId="{FE075956-C03F-476F-AEAC-E6F26B75BB14}" srcOrd="1" destOrd="0" presId="urn:microsoft.com/office/officeart/2005/8/layout/orgChart1"/>
    <dgm:cxn modelId="{D402E1B1-B91D-49E8-98E7-26821621997E}" type="presParOf" srcId="{FE075956-C03F-476F-AEAC-E6F26B75BB14}" destId="{5B9DFFAE-8BAB-4693-8FEC-3ECE8DD7CCA6}" srcOrd="0" destOrd="0" presId="urn:microsoft.com/office/officeart/2005/8/layout/orgChart1"/>
    <dgm:cxn modelId="{E6F7A708-41C4-4642-A83A-C70BF99E7F3E}" type="presParOf" srcId="{FE075956-C03F-476F-AEAC-E6F26B75BB14}" destId="{BBBE9881-9F48-4F64-839B-84CDDBE71DD6}" srcOrd="1" destOrd="0" presId="urn:microsoft.com/office/officeart/2005/8/layout/orgChart1"/>
    <dgm:cxn modelId="{7D774ABE-F991-490E-9472-F96D1E6EB0F2}" type="presParOf" srcId="{BBBE9881-9F48-4F64-839B-84CDDBE71DD6}" destId="{22FDF43B-F325-442D-B4DF-5FA883EC5455}" srcOrd="0" destOrd="0" presId="urn:microsoft.com/office/officeart/2005/8/layout/orgChart1"/>
    <dgm:cxn modelId="{E53AB4EA-9034-4EC3-A0A3-BF2B505065D4}" type="presParOf" srcId="{22FDF43B-F325-442D-B4DF-5FA883EC5455}" destId="{3587D132-0A7A-4BA6-9514-AC39F631FF1D}" srcOrd="0" destOrd="0" presId="urn:microsoft.com/office/officeart/2005/8/layout/orgChart1"/>
    <dgm:cxn modelId="{F920EC0C-3D89-4F48-A3E5-76D9D08EE629}" type="presParOf" srcId="{22FDF43B-F325-442D-B4DF-5FA883EC5455}" destId="{37C0A567-A130-47F1-9F36-AA789CB07B6E}" srcOrd="1" destOrd="0" presId="urn:microsoft.com/office/officeart/2005/8/layout/orgChart1"/>
    <dgm:cxn modelId="{55145702-57C1-4687-8EF2-971B2CB92768}" type="presParOf" srcId="{BBBE9881-9F48-4F64-839B-84CDDBE71DD6}" destId="{CCA7741C-E072-4CD5-A28A-D0B4E3B5688D}" srcOrd="1" destOrd="0" presId="urn:microsoft.com/office/officeart/2005/8/layout/orgChart1"/>
    <dgm:cxn modelId="{ED827E73-A0E8-4E45-A04E-3B8758BB82E0}" type="presParOf" srcId="{BBBE9881-9F48-4F64-839B-84CDDBE71DD6}" destId="{CC24BFB8-6142-4600-A7CC-EAB82D4D46E0}" srcOrd="2" destOrd="0" presId="urn:microsoft.com/office/officeart/2005/8/layout/orgChart1"/>
    <dgm:cxn modelId="{ACBF8A14-2D2F-41BE-A374-0D76E4C46A3C}" type="presParOf" srcId="{FE075956-C03F-476F-AEAC-E6F26B75BB14}" destId="{623077E6-85FB-450B-9E9F-61F8ADCCE6C5}" srcOrd="2" destOrd="0" presId="urn:microsoft.com/office/officeart/2005/8/layout/orgChart1"/>
    <dgm:cxn modelId="{2E31DC78-06A6-4AF0-8FA4-BC0952CEED64}" type="presParOf" srcId="{FE075956-C03F-476F-AEAC-E6F26B75BB14}" destId="{C6827ECC-BCB8-489F-B25C-A1F02242D517}" srcOrd="3" destOrd="0" presId="urn:microsoft.com/office/officeart/2005/8/layout/orgChart1"/>
    <dgm:cxn modelId="{94C6BC45-53D7-4191-8D8B-B3524630174E}" type="presParOf" srcId="{C6827ECC-BCB8-489F-B25C-A1F02242D517}" destId="{DBCD1271-29B2-4B86-A0C1-E24370A10A38}" srcOrd="0" destOrd="0" presId="urn:microsoft.com/office/officeart/2005/8/layout/orgChart1"/>
    <dgm:cxn modelId="{F4F1DB6F-3266-47A9-84BB-89E27C331CD9}" type="presParOf" srcId="{DBCD1271-29B2-4B86-A0C1-E24370A10A38}" destId="{89398086-3F03-4492-9A05-58EFC93F80F1}" srcOrd="0" destOrd="0" presId="urn:microsoft.com/office/officeart/2005/8/layout/orgChart1"/>
    <dgm:cxn modelId="{A2A55D85-F41F-46FD-891E-3E6982B95BC3}" type="presParOf" srcId="{DBCD1271-29B2-4B86-A0C1-E24370A10A38}" destId="{C8F2B5AC-6590-40B0-B2F4-5C402B217B80}" srcOrd="1" destOrd="0" presId="urn:microsoft.com/office/officeart/2005/8/layout/orgChart1"/>
    <dgm:cxn modelId="{165FE2FA-CAD4-4E7E-A4BC-CF83F5AFE81B}" type="presParOf" srcId="{C6827ECC-BCB8-489F-B25C-A1F02242D517}" destId="{305457BB-9F22-47EA-B73B-159D6223743D}" srcOrd="1" destOrd="0" presId="urn:microsoft.com/office/officeart/2005/8/layout/orgChart1"/>
    <dgm:cxn modelId="{45708F92-C09F-4F81-BE6B-01C0DE594968}" type="presParOf" srcId="{C6827ECC-BCB8-489F-B25C-A1F02242D517}" destId="{E16C29AA-AB53-4E3C-AF58-3B12CA80054F}" srcOrd="2" destOrd="0" presId="urn:microsoft.com/office/officeart/2005/8/layout/orgChart1"/>
    <dgm:cxn modelId="{482B21A9-8BA4-4A61-9651-1A09DF4011F8}" type="presParOf" srcId="{FE075956-C03F-476F-AEAC-E6F26B75BB14}" destId="{9F8F5667-B55B-4424-BA4C-FA9804AE4ABF}" srcOrd="4" destOrd="0" presId="urn:microsoft.com/office/officeart/2005/8/layout/orgChart1"/>
    <dgm:cxn modelId="{C6990A99-ABD0-468E-A324-41D8DAB02360}" type="presParOf" srcId="{FE075956-C03F-476F-AEAC-E6F26B75BB14}" destId="{FE9A6143-B422-4F5C-B460-C7C83BB14C11}" srcOrd="5" destOrd="0" presId="urn:microsoft.com/office/officeart/2005/8/layout/orgChart1"/>
    <dgm:cxn modelId="{77AF319D-FC21-42F2-8CAE-4965B2E5BDA7}" type="presParOf" srcId="{FE9A6143-B422-4F5C-B460-C7C83BB14C11}" destId="{F5ABE69E-0828-4BF0-8616-CE21C907B383}" srcOrd="0" destOrd="0" presId="urn:microsoft.com/office/officeart/2005/8/layout/orgChart1"/>
    <dgm:cxn modelId="{65D6FCB4-2037-4861-AEBB-A6AB8C0FCCC8}" type="presParOf" srcId="{F5ABE69E-0828-4BF0-8616-CE21C907B383}" destId="{CCECEFFF-C397-4A22-B015-E58BCB00F9B1}" srcOrd="0" destOrd="0" presId="urn:microsoft.com/office/officeart/2005/8/layout/orgChart1"/>
    <dgm:cxn modelId="{13216F65-FE41-4DDE-97B2-280FBC705619}" type="presParOf" srcId="{F5ABE69E-0828-4BF0-8616-CE21C907B383}" destId="{1645067F-AF9A-48F6-960D-5930186ED1E0}" srcOrd="1" destOrd="0" presId="urn:microsoft.com/office/officeart/2005/8/layout/orgChart1"/>
    <dgm:cxn modelId="{429BB875-3CA0-40B4-994C-9536E7F39B80}" type="presParOf" srcId="{FE9A6143-B422-4F5C-B460-C7C83BB14C11}" destId="{871C3241-FA23-4E7D-A557-FA79AA535387}" srcOrd="1" destOrd="0" presId="urn:microsoft.com/office/officeart/2005/8/layout/orgChart1"/>
    <dgm:cxn modelId="{E9037D6B-8E70-4C7C-844B-55E90BEB6506}" type="presParOf" srcId="{871C3241-FA23-4E7D-A557-FA79AA535387}" destId="{EC87673F-CE72-45F9-9A29-04A3EAA70A09}" srcOrd="0" destOrd="0" presId="urn:microsoft.com/office/officeart/2005/8/layout/orgChart1"/>
    <dgm:cxn modelId="{B5804AD0-CE6B-4850-B862-2874887EB261}" type="presParOf" srcId="{871C3241-FA23-4E7D-A557-FA79AA535387}" destId="{6986031D-2271-42E3-A32E-71AEEBF21036}" srcOrd="1" destOrd="0" presId="urn:microsoft.com/office/officeart/2005/8/layout/orgChart1"/>
    <dgm:cxn modelId="{1453E042-402B-41E8-B3C5-D21F45F1309D}" type="presParOf" srcId="{6986031D-2271-42E3-A32E-71AEEBF21036}" destId="{AA92A63A-8A02-4597-9866-0E71F6A92FDA}" srcOrd="0" destOrd="0" presId="urn:microsoft.com/office/officeart/2005/8/layout/orgChart1"/>
    <dgm:cxn modelId="{4D6C99E5-F629-4728-A93B-4A2A357589CD}" type="presParOf" srcId="{AA92A63A-8A02-4597-9866-0E71F6A92FDA}" destId="{A17ED049-0C11-4530-BBCF-5E132502B5A4}" srcOrd="0" destOrd="0" presId="urn:microsoft.com/office/officeart/2005/8/layout/orgChart1"/>
    <dgm:cxn modelId="{739FACAB-6EF3-4801-B523-489CE5806350}" type="presParOf" srcId="{AA92A63A-8A02-4597-9866-0E71F6A92FDA}" destId="{17F322B1-BA97-409E-8999-867CB9153405}" srcOrd="1" destOrd="0" presId="urn:microsoft.com/office/officeart/2005/8/layout/orgChart1"/>
    <dgm:cxn modelId="{381D2F79-4CF2-4817-8609-763D3B4CA721}" type="presParOf" srcId="{6986031D-2271-42E3-A32E-71AEEBF21036}" destId="{58C1C85F-EB8C-4695-A2A2-74D3AE550F81}" srcOrd="1" destOrd="0" presId="urn:microsoft.com/office/officeart/2005/8/layout/orgChart1"/>
    <dgm:cxn modelId="{9FEB5357-F009-4BBA-8B3F-16BDDA5B2645}" type="presParOf" srcId="{6986031D-2271-42E3-A32E-71AEEBF21036}" destId="{F4C3C66B-46CC-45BC-9AD5-586B6232B91C}" srcOrd="2" destOrd="0" presId="urn:microsoft.com/office/officeart/2005/8/layout/orgChart1"/>
    <dgm:cxn modelId="{836D0551-63EB-4E1B-A572-4DA49FE87589}" type="presParOf" srcId="{871C3241-FA23-4E7D-A557-FA79AA535387}" destId="{B88FBB4A-44E2-4202-AB9D-1A41C9B3E3F2}" srcOrd="2" destOrd="0" presId="urn:microsoft.com/office/officeart/2005/8/layout/orgChart1"/>
    <dgm:cxn modelId="{85037EF7-440D-45E0-94E7-5C56B04EB133}" type="presParOf" srcId="{871C3241-FA23-4E7D-A557-FA79AA535387}" destId="{88675F67-D4BC-43EF-87BD-FCFC0393868B}" srcOrd="3" destOrd="0" presId="urn:microsoft.com/office/officeart/2005/8/layout/orgChart1"/>
    <dgm:cxn modelId="{7063C628-7E36-4134-9FC1-14B12D747A6A}" type="presParOf" srcId="{88675F67-D4BC-43EF-87BD-FCFC0393868B}" destId="{B3CCEE86-5CB5-4F89-B7DF-6003B28C0BE1}" srcOrd="0" destOrd="0" presId="urn:microsoft.com/office/officeart/2005/8/layout/orgChart1"/>
    <dgm:cxn modelId="{286AEE9F-09CD-4A53-88BA-753A76BDC8DF}" type="presParOf" srcId="{B3CCEE86-5CB5-4F89-B7DF-6003B28C0BE1}" destId="{C4AFD458-9E4F-416E-8C92-6DAAF0DB8471}" srcOrd="0" destOrd="0" presId="urn:microsoft.com/office/officeart/2005/8/layout/orgChart1"/>
    <dgm:cxn modelId="{3FFA0275-D7E1-4E51-8578-9FE7452DD3C0}" type="presParOf" srcId="{B3CCEE86-5CB5-4F89-B7DF-6003B28C0BE1}" destId="{289505AB-DAC8-43F0-8853-071BBFD84592}" srcOrd="1" destOrd="0" presId="urn:microsoft.com/office/officeart/2005/8/layout/orgChart1"/>
    <dgm:cxn modelId="{E160A81F-D747-4E3F-98D5-97355A8CE210}" type="presParOf" srcId="{88675F67-D4BC-43EF-87BD-FCFC0393868B}" destId="{5BFBFD0D-BD5F-485A-B0FA-11D80A21BB55}" srcOrd="1" destOrd="0" presId="urn:microsoft.com/office/officeart/2005/8/layout/orgChart1"/>
    <dgm:cxn modelId="{05624ABE-890D-407B-AA80-E123F1682519}" type="presParOf" srcId="{88675F67-D4BC-43EF-87BD-FCFC0393868B}" destId="{C0AC8397-1EE9-4B74-92BB-8E52388BFDBB}" srcOrd="2" destOrd="0" presId="urn:microsoft.com/office/officeart/2005/8/layout/orgChart1"/>
    <dgm:cxn modelId="{202CC575-F4BE-4AC9-807C-1D41BD3179D4}" type="presParOf" srcId="{FE9A6143-B422-4F5C-B460-C7C83BB14C11}" destId="{2C4AFCD0-626D-4A2D-AE13-1B02B131B320}" srcOrd="2" destOrd="0" presId="urn:microsoft.com/office/officeart/2005/8/layout/orgChart1"/>
    <dgm:cxn modelId="{85F3D2D4-D2C9-4AE1-8A6E-B66501F60CED}" type="presParOf" srcId="{FE075956-C03F-476F-AEAC-E6F26B75BB14}" destId="{3D3CA6E8-67A2-4688-99DC-242652288E97}" srcOrd="6" destOrd="0" presId="urn:microsoft.com/office/officeart/2005/8/layout/orgChart1"/>
    <dgm:cxn modelId="{3EB25EE9-4656-4601-9CEA-70197FFC9ACF}" type="presParOf" srcId="{FE075956-C03F-476F-AEAC-E6F26B75BB14}" destId="{1E0C0E4F-63CF-45D4-8972-276653AC7627}" srcOrd="7" destOrd="0" presId="urn:microsoft.com/office/officeart/2005/8/layout/orgChart1"/>
    <dgm:cxn modelId="{A43893E6-EC7F-40DD-BB39-34AA6265FF12}" type="presParOf" srcId="{1E0C0E4F-63CF-45D4-8972-276653AC7627}" destId="{F1A606DC-4621-4A3B-BF9D-3E3C2BE5E1E6}" srcOrd="0" destOrd="0" presId="urn:microsoft.com/office/officeart/2005/8/layout/orgChart1"/>
    <dgm:cxn modelId="{CCE7D153-D120-46AD-A878-B2BFEB6EF451}" type="presParOf" srcId="{F1A606DC-4621-4A3B-BF9D-3E3C2BE5E1E6}" destId="{D3EFC91F-1F9D-4505-B345-BD727551A852}" srcOrd="0" destOrd="0" presId="urn:microsoft.com/office/officeart/2005/8/layout/orgChart1"/>
    <dgm:cxn modelId="{53E8B5B2-B0BA-47DB-93FB-782498885C27}" type="presParOf" srcId="{F1A606DC-4621-4A3B-BF9D-3E3C2BE5E1E6}" destId="{0CFF54E4-F038-4353-989B-90A7A262DD49}" srcOrd="1" destOrd="0" presId="urn:microsoft.com/office/officeart/2005/8/layout/orgChart1"/>
    <dgm:cxn modelId="{A246D346-E6C2-413D-91B0-FC46B93A1DAB}" type="presParOf" srcId="{1E0C0E4F-63CF-45D4-8972-276653AC7627}" destId="{9678EEF5-2846-4180-8A0B-73AAFC375272}" srcOrd="1" destOrd="0" presId="urn:microsoft.com/office/officeart/2005/8/layout/orgChart1"/>
    <dgm:cxn modelId="{F2DE4335-A06D-4F5F-9D28-C681727ACE6F}" type="presParOf" srcId="{1E0C0E4F-63CF-45D4-8972-276653AC7627}" destId="{2A5097E9-1291-4C25-9A29-E2AC6E986458}" srcOrd="2" destOrd="0" presId="urn:microsoft.com/office/officeart/2005/8/layout/orgChart1"/>
    <dgm:cxn modelId="{9E3B1B6E-EE05-40F5-895B-A315364566D9}" type="presParOf" srcId="{FE075956-C03F-476F-AEAC-E6F26B75BB14}" destId="{FD6A4ADE-59F5-43C0-9270-98C75CD75FD4}" srcOrd="8" destOrd="0" presId="urn:microsoft.com/office/officeart/2005/8/layout/orgChart1"/>
    <dgm:cxn modelId="{CC0C6098-FA4B-4336-BB93-1998DCC0D778}" type="presParOf" srcId="{FE075956-C03F-476F-AEAC-E6F26B75BB14}" destId="{B3D30F2E-A40F-4FA6-8612-DF827FC7B094}" srcOrd="9" destOrd="0" presId="urn:microsoft.com/office/officeart/2005/8/layout/orgChart1"/>
    <dgm:cxn modelId="{CDD0F648-9761-4875-BE2C-84BED3A558F5}" type="presParOf" srcId="{B3D30F2E-A40F-4FA6-8612-DF827FC7B094}" destId="{9DD12561-E600-44A9-AEC2-7E28717B6CA3}" srcOrd="0" destOrd="0" presId="urn:microsoft.com/office/officeart/2005/8/layout/orgChart1"/>
    <dgm:cxn modelId="{1CAA939D-FF22-4575-A85F-EF6287266362}" type="presParOf" srcId="{9DD12561-E600-44A9-AEC2-7E28717B6CA3}" destId="{1F5DEFE1-E546-4F60-84DF-909B0BFE977C}" srcOrd="0" destOrd="0" presId="urn:microsoft.com/office/officeart/2005/8/layout/orgChart1"/>
    <dgm:cxn modelId="{DE61F78B-5019-4E40-A4BF-7D288498743D}" type="presParOf" srcId="{9DD12561-E600-44A9-AEC2-7E28717B6CA3}" destId="{3DBCB45B-46A1-476A-9256-B5B0AD06D55F}" srcOrd="1" destOrd="0" presId="urn:microsoft.com/office/officeart/2005/8/layout/orgChart1"/>
    <dgm:cxn modelId="{D8B95FC5-20F0-4498-9F6D-173DF2C67A1D}" type="presParOf" srcId="{B3D30F2E-A40F-4FA6-8612-DF827FC7B094}" destId="{CCBD3043-B50F-472B-8253-5372CAC5D7D1}" srcOrd="1" destOrd="0" presId="urn:microsoft.com/office/officeart/2005/8/layout/orgChart1"/>
    <dgm:cxn modelId="{CED17F9D-772E-41AA-A542-73344FA23C25}" type="presParOf" srcId="{B3D30F2E-A40F-4FA6-8612-DF827FC7B094}" destId="{A54E3B02-624E-4C85-86A9-55A722BCD667}" srcOrd="2" destOrd="0" presId="urn:microsoft.com/office/officeart/2005/8/layout/orgChart1"/>
    <dgm:cxn modelId="{26D790E8-2333-4E3F-890A-CC6ABDE881E6}" type="presParOf" srcId="{FE075956-C03F-476F-AEAC-E6F26B75BB14}" destId="{99ED9650-A11A-4C46-83D2-91DE2DD8BD7E}" srcOrd="10" destOrd="0" presId="urn:microsoft.com/office/officeart/2005/8/layout/orgChart1"/>
    <dgm:cxn modelId="{035B712D-D4A3-4CB6-8278-F1C92709019C}" type="presParOf" srcId="{FE075956-C03F-476F-AEAC-E6F26B75BB14}" destId="{19614B1F-EB24-4FE2-AEB4-2CE04258A883}" srcOrd="11" destOrd="0" presId="urn:microsoft.com/office/officeart/2005/8/layout/orgChart1"/>
    <dgm:cxn modelId="{E288D7E9-4500-4134-818E-EB74261D23EC}" type="presParOf" srcId="{19614B1F-EB24-4FE2-AEB4-2CE04258A883}" destId="{3DF66EB2-BA8E-46C7-A714-AFF687BB966E}" srcOrd="0" destOrd="0" presId="urn:microsoft.com/office/officeart/2005/8/layout/orgChart1"/>
    <dgm:cxn modelId="{E8CFB9D8-61FD-404D-91D1-8906B682D381}" type="presParOf" srcId="{3DF66EB2-BA8E-46C7-A714-AFF687BB966E}" destId="{6914D857-6FE2-4CB3-B7B2-F3CEC6557A7B}" srcOrd="0" destOrd="0" presId="urn:microsoft.com/office/officeart/2005/8/layout/orgChart1"/>
    <dgm:cxn modelId="{C5E3C899-A483-449F-94CC-F9A966CBF2B5}" type="presParOf" srcId="{3DF66EB2-BA8E-46C7-A714-AFF687BB966E}" destId="{3E9CBD60-A1C2-449A-9864-BA64728A17E8}" srcOrd="1" destOrd="0" presId="urn:microsoft.com/office/officeart/2005/8/layout/orgChart1"/>
    <dgm:cxn modelId="{9FA0CCB7-BFD0-4FBC-8499-BEF7FA16625C}" type="presParOf" srcId="{19614B1F-EB24-4FE2-AEB4-2CE04258A883}" destId="{2083132F-9797-43F3-9981-ECD64342A505}" srcOrd="1" destOrd="0" presId="urn:microsoft.com/office/officeart/2005/8/layout/orgChart1"/>
    <dgm:cxn modelId="{1E897C71-568B-49CC-900F-F10B0CC26B2C}" type="presParOf" srcId="{19614B1F-EB24-4FE2-AEB4-2CE04258A883}" destId="{A4F21248-37EF-4C4F-BF00-B3A5F902C003}" srcOrd="2" destOrd="0" presId="urn:microsoft.com/office/officeart/2005/8/layout/orgChart1"/>
    <dgm:cxn modelId="{81FA5BC8-2166-4C89-8121-A4B2A49E9B56}" type="presParOf" srcId="{A53AD3AD-F85F-434D-9967-592DDED28B09}" destId="{13FB3721-1065-4FFB-AE7C-29E034D1C705}" srcOrd="2" destOrd="0" presId="urn:microsoft.com/office/officeart/2005/8/layout/orgChart1"/>
    <dgm:cxn modelId="{101553B6-693E-40AA-B2C9-0D64F026FF02}" type="presParOf" srcId="{13FB3721-1065-4FFB-AE7C-29E034D1C705}" destId="{F244870A-D480-48B3-8735-F58F28475BF6}" srcOrd="0" destOrd="0" presId="urn:microsoft.com/office/officeart/2005/8/layout/orgChart1"/>
    <dgm:cxn modelId="{7BFBD946-00B3-48AB-ACE1-FE4A18AD528F}" type="presParOf" srcId="{13FB3721-1065-4FFB-AE7C-29E034D1C705}" destId="{0661D5C4-C1AC-445C-B746-E006A610DCDF}" srcOrd="1" destOrd="0" presId="urn:microsoft.com/office/officeart/2005/8/layout/orgChart1"/>
    <dgm:cxn modelId="{204C400D-A6AC-4D2D-BA14-D8846E4D197A}" type="presParOf" srcId="{0661D5C4-C1AC-445C-B746-E006A610DCDF}" destId="{156B9742-4232-4ADD-9586-9DCA68B9B949}" srcOrd="0" destOrd="0" presId="urn:microsoft.com/office/officeart/2005/8/layout/orgChart1"/>
    <dgm:cxn modelId="{D3819585-31D6-4DA1-AD67-C5686D8DAA40}" type="presParOf" srcId="{156B9742-4232-4ADD-9586-9DCA68B9B949}" destId="{663DCB0D-ED07-45FF-B6CE-4E5E60FC4953}" srcOrd="0" destOrd="0" presId="urn:microsoft.com/office/officeart/2005/8/layout/orgChart1"/>
    <dgm:cxn modelId="{0F3000B2-D47D-4DFB-AE30-8A18A5D07F86}" type="presParOf" srcId="{156B9742-4232-4ADD-9586-9DCA68B9B949}" destId="{CA3CFB41-5E51-4FEE-A088-B1B1E288B86D}" srcOrd="1" destOrd="0" presId="urn:microsoft.com/office/officeart/2005/8/layout/orgChart1"/>
    <dgm:cxn modelId="{DE189870-0ABB-4333-AABC-FE68F3E3EBA7}" type="presParOf" srcId="{0661D5C4-C1AC-445C-B746-E006A610DCDF}" destId="{FABE9CF0-D9C1-407C-B73C-DA08E77CA68A}" srcOrd="1" destOrd="0" presId="urn:microsoft.com/office/officeart/2005/8/layout/orgChart1"/>
    <dgm:cxn modelId="{1647113D-6595-4DB6-B3EE-74EB0AF7D7AF}" type="presParOf" srcId="{0661D5C4-C1AC-445C-B746-E006A610DCDF}" destId="{45694B76-7C31-49C6-8B8A-A387DB01A119}" srcOrd="2" destOrd="0" presId="urn:microsoft.com/office/officeart/2005/8/layout/orgChart1"/>
    <dgm:cxn modelId="{9E6049A1-D126-4372-AE20-FED7A6464A45}" type="presParOf" srcId="{13FB3721-1065-4FFB-AE7C-29E034D1C705}" destId="{EC9CBC68-AB40-40CB-B4BF-2C85D29C7857}" srcOrd="2" destOrd="0" presId="urn:microsoft.com/office/officeart/2005/8/layout/orgChart1"/>
    <dgm:cxn modelId="{86F224C8-17AC-4222-9808-0E734A43AC8A}" type="presParOf" srcId="{13FB3721-1065-4FFB-AE7C-29E034D1C705}" destId="{0BC73AF7-36CD-48E5-B5D4-148EC3EE754C}" srcOrd="3" destOrd="0" presId="urn:microsoft.com/office/officeart/2005/8/layout/orgChart1"/>
    <dgm:cxn modelId="{D5420E1E-6035-4692-975F-29DDC097AE4F}" type="presParOf" srcId="{0BC73AF7-36CD-48E5-B5D4-148EC3EE754C}" destId="{F7E82679-2D3E-4872-8F3E-07CB58AA829F}" srcOrd="0" destOrd="0" presId="urn:microsoft.com/office/officeart/2005/8/layout/orgChart1"/>
    <dgm:cxn modelId="{5335CCE5-B71A-497F-8569-26A43B0B38E6}" type="presParOf" srcId="{F7E82679-2D3E-4872-8F3E-07CB58AA829F}" destId="{AA0ED4A2-BC2F-4CF5-82F1-79CCC5466AF0}" srcOrd="0" destOrd="0" presId="urn:microsoft.com/office/officeart/2005/8/layout/orgChart1"/>
    <dgm:cxn modelId="{030007E0-EFAF-49FA-930F-08CFD0B89A5F}" type="presParOf" srcId="{F7E82679-2D3E-4872-8F3E-07CB58AA829F}" destId="{42052C07-F749-4C40-AAAA-915478021BAE}" srcOrd="1" destOrd="0" presId="urn:microsoft.com/office/officeart/2005/8/layout/orgChart1"/>
    <dgm:cxn modelId="{80D04640-DAE2-420F-BDBC-9881C3021737}" type="presParOf" srcId="{0BC73AF7-36CD-48E5-B5D4-148EC3EE754C}" destId="{02678512-3AB2-416B-B138-4323F50BEC60}" srcOrd="1" destOrd="0" presId="urn:microsoft.com/office/officeart/2005/8/layout/orgChart1"/>
    <dgm:cxn modelId="{96AA17F4-A0A5-489A-B7F0-113D41F55C8B}" type="presParOf" srcId="{0BC73AF7-36CD-48E5-B5D4-148EC3EE754C}" destId="{52614387-6ADA-4070-8D9C-FF3A3AFE6E3C}" srcOrd="2" destOrd="0" presId="urn:microsoft.com/office/officeart/2005/8/layout/orgChart1"/>
    <dgm:cxn modelId="{6E5199F9-F58A-4C62-BD9B-D4EF2FB9F4FF}" type="presParOf" srcId="{13FB3721-1065-4FFB-AE7C-29E034D1C705}" destId="{8222D0FB-CDA7-40F3-9A44-112EAC7721D8}" srcOrd="4" destOrd="0" presId="urn:microsoft.com/office/officeart/2005/8/layout/orgChart1"/>
    <dgm:cxn modelId="{A73AEEB6-3AA8-4C1D-AF8C-EED710F68C5C}" type="presParOf" srcId="{13FB3721-1065-4FFB-AE7C-29E034D1C705}" destId="{B16F4CBD-3CE1-4E93-9188-53B501196361}" srcOrd="5" destOrd="0" presId="urn:microsoft.com/office/officeart/2005/8/layout/orgChart1"/>
    <dgm:cxn modelId="{E010F5E6-307E-469A-98F4-71ACD0EB17E6}" type="presParOf" srcId="{B16F4CBD-3CE1-4E93-9188-53B501196361}" destId="{3E441814-1137-4EBD-AC8F-A21CCA14DC32}" srcOrd="0" destOrd="0" presId="urn:microsoft.com/office/officeart/2005/8/layout/orgChart1"/>
    <dgm:cxn modelId="{C8737071-4CFE-42AE-A45E-7B5DA0C9C5F9}" type="presParOf" srcId="{3E441814-1137-4EBD-AC8F-A21CCA14DC32}" destId="{782FDC3F-BD90-4621-BD32-5F43CCA521FA}" srcOrd="0" destOrd="0" presId="urn:microsoft.com/office/officeart/2005/8/layout/orgChart1"/>
    <dgm:cxn modelId="{A3CF706C-ABFE-4A46-95B2-E22A2EB6735B}" type="presParOf" srcId="{3E441814-1137-4EBD-AC8F-A21CCA14DC32}" destId="{AC7C1906-7C28-41F9-AD0B-8FF0439AC173}" srcOrd="1" destOrd="0" presId="urn:microsoft.com/office/officeart/2005/8/layout/orgChart1"/>
    <dgm:cxn modelId="{E0E7D1AC-FA37-4B06-BE79-1DA28B3FBF4C}" type="presParOf" srcId="{B16F4CBD-3CE1-4E93-9188-53B501196361}" destId="{DC800FAF-9D9F-4804-8509-7D12233B1F04}" srcOrd="1" destOrd="0" presId="urn:microsoft.com/office/officeart/2005/8/layout/orgChart1"/>
    <dgm:cxn modelId="{D3B496BF-BBC4-4A24-B946-AB2FCAB538FC}" type="presParOf" srcId="{B16F4CBD-3CE1-4E93-9188-53B501196361}" destId="{18F48E30-29D5-46CC-A3C1-9FE537DAA4F9}" srcOrd="2" destOrd="0" presId="urn:microsoft.com/office/officeart/2005/8/layout/orgChart1"/>
    <dgm:cxn modelId="{4AA559AC-918E-42BB-9A02-4ED1B0C9AFAC}" type="presParOf" srcId="{13FB3721-1065-4FFB-AE7C-29E034D1C705}" destId="{964B1298-0085-4031-8CA6-1C1ECA8087E3}" srcOrd="6" destOrd="0" presId="urn:microsoft.com/office/officeart/2005/8/layout/orgChart1"/>
    <dgm:cxn modelId="{C83BE652-6243-47D6-89D4-96117B3842C0}" type="presParOf" srcId="{13FB3721-1065-4FFB-AE7C-29E034D1C705}" destId="{7EDCDBF6-1907-4374-B4A4-BF7ED471ECB3}" srcOrd="7" destOrd="0" presId="urn:microsoft.com/office/officeart/2005/8/layout/orgChart1"/>
    <dgm:cxn modelId="{DB2057C4-C2D2-49F6-BCD5-064593E7D7D2}" type="presParOf" srcId="{7EDCDBF6-1907-4374-B4A4-BF7ED471ECB3}" destId="{E94ABACE-ACF4-4D08-B9CE-ACBE5D584091}" srcOrd="0" destOrd="0" presId="urn:microsoft.com/office/officeart/2005/8/layout/orgChart1"/>
    <dgm:cxn modelId="{BB2F3D8A-5BDE-4499-A207-ACEC74A9AB3C}" type="presParOf" srcId="{E94ABACE-ACF4-4D08-B9CE-ACBE5D584091}" destId="{7A4ABB71-A381-45AA-9C10-A5DAA90C9F7D}" srcOrd="0" destOrd="0" presId="urn:microsoft.com/office/officeart/2005/8/layout/orgChart1"/>
    <dgm:cxn modelId="{190ED42B-E8F1-4C5A-A984-71F7C8B23595}" type="presParOf" srcId="{E94ABACE-ACF4-4D08-B9CE-ACBE5D584091}" destId="{BE510154-B676-40A9-BE3C-E8FA7513E578}" srcOrd="1" destOrd="0" presId="urn:microsoft.com/office/officeart/2005/8/layout/orgChart1"/>
    <dgm:cxn modelId="{7A2BEC18-27AE-4F34-953E-0808852DE429}" type="presParOf" srcId="{7EDCDBF6-1907-4374-B4A4-BF7ED471ECB3}" destId="{D6821BC8-E886-4B65-BDFE-C71F2FA6C6F4}" srcOrd="1" destOrd="0" presId="urn:microsoft.com/office/officeart/2005/8/layout/orgChart1"/>
    <dgm:cxn modelId="{C70095C1-F6F1-4C7D-A1F8-E8A0CE3BC717}" type="presParOf" srcId="{7EDCDBF6-1907-4374-B4A4-BF7ED471ECB3}" destId="{619A08A9-1E96-4A73-A514-B0C64449262E}" srcOrd="2" destOrd="0" presId="urn:microsoft.com/office/officeart/2005/8/layout/orgChart1"/>
    <dgm:cxn modelId="{0EBCF5DB-7B28-4DC6-B13A-F3D3DE2DE05B}" type="presParOf" srcId="{13FB3721-1065-4FFB-AE7C-29E034D1C705}" destId="{B10B54FF-F39D-4D41-8AE3-E46441E422E4}" srcOrd="8" destOrd="0" presId="urn:microsoft.com/office/officeart/2005/8/layout/orgChart1"/>
    <dgm:cxn modelId="{B780D490-34F4-4EDF-8515-F9D407893FAD}" type="presParOf" srcId="{13FB3721-1065-4FFB-AE7C-29E034D1C705}" destId="{27C7B6A3-E3CA-48CF-9D74-DA6EA54641D1}" srcOrd="9" destOrd="0" presId="urn:microsoft.com/office/officeart/2005/8/layout/orgChart1"/>
    <dgm:cxn modelId="{208A55D0-C475-4991-AD70-F6B9CCB21FB6}" type="presParOf" srcId="{27C7B6A3-E3CA-48CF-9D74-DA6EA54641D1}" destId="{04CACB2B-A050-4854-A487-2F3501E3A4E6}" srcOrd="0" destOrd="0" presId="urn:microsoft.com/office/officeart/2005/8/layout/orgChart1"/>
    <dgm:cxn modelId="{E721A0A9-124A-4B46-8B6A-B87104CF280A}" type="presParOf" srcId="{04CACB2B-A050-4854-A487-2F3501E3A4E6}" destId="{7EF6D627-E70C-4654-A827-9E1F62075161}" srcOrd="0" destOrd="0" presId="urn:microsoft.com/office/officeart/2005/8/layout/orgChart1"/>
    <dgm:cxn modelId="{61E0D4D6-9A73-43D3-88EA-37878055CD26}" type="presParOf" srcId="{04CACB2B-A050-4854-A487-2F3501E3A4E6}" destId="{0905DAA7-B91D-4B52-98AB-E097A2E5BACA}" srcOrd="1" destOrd="0" presId="urn:microsoft.com/office/officeart/2005/8/layout/orgChart1"/>
    <dgm:cxn modelId="{6310F9D7-6B17-403C-B814-10E765B147BC}" type="presParOf" srcId="{27C7B6A3-E3CA-48CF-9D74-DA6EA54641D1}" destId="{B0606CB2-6F60-483B-81D5-5B0D3D42B37F}" srcOrd="1" destOrd="0" presId="urn:microsoft.com/office/officeart/2005/8/layout/orgChart1"/>
    <dgm:cxn modelId="{EFDE6C22-5FD5-4379-B39D-267EF86A3369}" type="presParOf" srcId="{27C7B6A3-E3CA-48CF-9D74-DA6EA54641D1}" destId="{165E9B9D-5F5D-4E3A-B1D1-B349EE6AE207}" srcOrd="2" destOrd="0" presId="urn:microsoft.com/office/officeart/2005/8/layout/orgChart1"/>
    <dgm:cxn modelId="{D6E2D9AD-D9AD-4A55-A07F-7DEB8A904060}" type="presParOf" srcId="{13FB3721-1065-4FFB-AE7C-29E034D1C705}" destId="{4C5C514C-4E03-4A12-9F3D-61F57D8B5858}" srcOrd="10" destOrd="0" presId="urn:microsoft.com/office/officeart/2005/8/layout/orgChart1"/>
    <dgm:cxn modelId="{F542F009-C1AA-43B2-8070-A1FFDC32BB1A}" type="presParOf" srcId="{13FB3721-1065-4FFB-AE7C-29E034D1C705}" destId="{A69AA90A-1A87-47C6-B696-D33C79250BA3}" srcOrd="11" destOrd="0" presId="urn:microsoft.com/office/officeart/2005/8/layout/orgChart1"/>
    <dgm:cxn modelId="{95652F5A-5D37-472A-9651-C7F6ECD85F8C}" type="presParOf" srcId="{A69AA90A-1A87-47C6-B696-D33C79250BA3}" destId="{921E0077-69D1-4075-BEAC-E329C5F6A7F9}" srcOrd="0" destOrd="0" presId="urn:microsoft.com/office/officeart/2005/8/layout/orgChart1"/>
    <dgm:cxn modelId="{43D7C1BE-EA60-4549-A524-A30E2503A1BC}" type="presParOf" srcId="{921E0077-69D1-4075-BEAC-E329C5F6A7F9}" destId="{92C2AA03-D1E8-443C-84C3-9CA6A2E0D14B}" srcOrd="0" destOrd="0" presId="urn:microsoft.com/office/officeart/2005/8/layout/orgChart1"/>
    <dgm:cxn modelId="{AF57D6A2-A47F-4D30-906B-820661184C9A}" type="presParOf" srcId="{921E0077-69D1-4075-BEAC-E329C5F6A7F9}" destId="{0F47BF6A-4AC5-4E86-A3C0-4D80A15235A7}" srcOrd="1" destOrd="0" presId="urn:microsoft.com/office/officeart/2005/8/layout/orgChart1"/>
    <dgm:cxn modelId="{212FD368-7905-4923-B264-C25AC51D89F0}" type="presParOf" srcId="{A69AA90A-1A87-47C6-B696-D33C79250BA3}" destId="{06FED439-28E3-4C46-AC39-A2C878769D09}" srcOrd="1" destOrd="0" presId="urn:microsoft.com/office/officeart/2005/8/layout/orgChart1"/>
    <dgm:cxn modelId="{BA82D242-0C92-47FD-B233-FED093F9510F}" type="presParOf" srcId="{A69AA90A-1A87-47C6-B696-D33C79250BA3}" destId="{42B690F5-291F-4BC0-BA4C-003159302565}" srcOrd="2" destOrd="0" presId="urn:microsoft.com/office/officeart/2005/8/layout/orgChart1"/>
    <dgm:cxn modelId="{70083BAD-83D3-4857-AAB9-77FEC1883ECE}" type="presParOf" srcId="{13FB3721-1065-4FFB-AE7C-29E034D1C705}" destId="{885208DD-3A25-490F-BCE9-7454F9512B7C}" srcOrd="12" destOrd="0" presId="urn:microsoft.com/office/officeart/2005/8/layout/orgChart1"/>
    <dgm:cxn modelId="{E7A73D93-6B68-4954-B3E5-84590E618089}" type="presParOf" srcId="{13FB3721-1065-4FFB-AE7C-29E034D1C705}" destId="{70526E60-DC82-47F5-90E4-5CCEE1FA09DE}" srcOrd="13" destOrd="0" presId="urn:microsoft.com/office/officeart/2005/8/layout/orgChart1"/>
    <dgm:cxn modelId="{8FE79976-06AC-456C-B4CD-DAA631F652DB}" type="presParOf" srcId="{70526E60-DC82-47F5-90E4-5CCEE1FA09DE}" destId="{766CE0B5-73A5-4264-A569-9320D76F5306}" srcOrd="0" destOrd="0" presId="urn:microsoft.com/office/officeart/2005/8/layout/orgChart1"/>
    <dgm:cxn modelId="{A16FFAD0-88A2-4F6D-9464-7EEB873227BD}" type="presParOf" srcId="{766CE0B5-73A5-4264-A569-9320D76F5306}" destId="{354F0EFA-FE19-4B11-A571-27B39007F84E}" srcOrd="0" destOrd="0" presId="urn:microsoft.com/office/officeart/2005/8/layout/orgChart1"/>
    <dgm:cxn modelId="{26EB359C-A111-4B44-929F-DD2EAD38478F}" type="presParOf" srcId="{766CE0B5-73A5-4264-A569-9320D76F5306}" destId="{51F9B3DC-00CC-422F-BE78-C7F11ACE5E2A}" srcOrd="1" destOrd="0" presId="urn:microsoft.com/office/officeart/2005/8/layout/orgChart1"/>
    <dgm:cxn modelId="{E497DAC5-E375-4CA4-AE8B-D88BDC352619}" type="presParOf" srcId="{70526E60-DC82-47F5-90E4-5CCEE1FA09DE}" destId="{5DF7396B-CEE6-4775-B734-4910203FF7FF}" srcOrd="1" destOrd="0" presId="urn:microsoft.com/office/officeart/2005/8/layout/orgChart1"/>
    <dgm:cxn modelId="{C0979FD4-B42E-4AB0-A406-0D0B751E0F2A}" type="presParOf" srcId="{70526E60-DC82-47F5-90E4-5CCEE1FA09DE}" destId="{4600A6E5-86FF-4D14-918D-2D8226DC12C7}" srcOrd="2" destOrd="0" presId="urn:microsoft.com/office/officeart/2005/8/layout/orgChart1"/>
    <dgm:cxn modelId="{17FF069D-1BEF-4A66-8CED-41B5FE59ACE4}" type="presParOf" srcId="{13FB3721-1065-4FFB-AE7C-29E034D1C705}" destId="{F61947B7-7551-43A8-A3DF-94EB9A1214E0}" srcOrd="14" destOrd="0" presId="urn:microsoft.com/office/officeart/2005/8/layout/orgChart1"/>
    <dgm:cxn modelId="{F8B43D48-5A7A-4A26-B384-5CDCAA33310B}" type="presParOf" srcId="{13FB3721-1065-4FFB-AE7C-29E034D1C705}" destId="{F7DA8B3E-1DB4-45D4-9039-0440E90366F5}" srcOrd="15" destOrd="0" presId="urn:microsoft.com/office/officeart/2005/8/layout/orgChart1"/>
    <dgm:cxn modelId="{FA2B14C0-A179-48A8-8D7A-AFD8501DBAAF}" type="presParOf" srcId="{F7DA8B3E-1DB4-45D4-9039-0440E90366F5}" destId="{56792420-A2EA-4278-9677-BC4D97A2FF86}" srcOrd="0" destOrd="0" presId="urn:microsoft.com/office/officeart/2005/8/layout/orgChart1"/>
    <dgm:cxn modelId="{0C476B35-6825-4447-8F25-B2221A661588}" type="presParOf" srcId="{56792420-A2EA-4278-9677-BC4D97A2FF86}" destId="{6A788221-60FB-49FC-9493-5D78522CC421}" srcOrd="0" destOrd="0" presId="urn:microsoft.com/office/officeart/2005/8/layout/orgChart1"/>
    <dgm:cxn modelId="{3B19A3B7-ACC7-4C22-B73E-30B6BA3554B3}" type="presParOf" srcId="{56792420-A2EA-4278-9677-BC4D97A2FF86}" destId="{5B27DA27-25FC-4516-9517-948214C689C0}" srcOrd="1" destOrd="0" presId="urn:microsoft.com/office/officeart/2005/8/layout/orgChart1"/>
    <dgm:cxn modelId="{56249578-BB56-4966-867F-668C8E601D4D}" type="presParOf" srcId="{F7DA8B3E-1DB4-45D4-9039-0440E90366F5}" destId="{760F3FA5-7017-411F-B86D-BF893DFEF074}" srcOrd="1" destOrd="0" presId="urn:microsoft.com/office/officeart/2005/8/layout/orgChart1"/>
    <dgm:cxn modelId="{CC0A5F55-B5C3-430A-B56A-4B7FB66DF050}" type="presParOf" srcId="{F7DA8B3E-1DB4-45D4-9039-0440E90366F5}" destId="{F8F69333-0828-4E3E-A704-EB1304118EC6}" srcOrd="2" destOrd="0" presId="urn:microsoft.com/office/officeart/2005/8/layout/orgChart1"/>
    <dgm:cxn modelId="{642BD623-12F3-4A7D-9AB2-ACA5E21589D2}" type="presParOf" srcId="{13FB3721-1065-4FFB-AE7C-29E034D1C705}" destId="{1E10F8A9-F770-407D-A219-2E06C7C3C66F}" srcOrd="16" destOrd="0" presId="urn:microsoft.com/office/officeart/2005/8/layout/orgChart1"/>
    <dgm:cxn modelId="{897EFF76-CC61-4AEE-B3C4-4E4346BF869B}" type="presParOf" srcId="{13FB3721-1065-4FFB-AE7C-29E034D1C705}" destId="{56C3EDE0-A0A1-4178-A491-F4C2E4EA54B6}" srcOrd="17" destOrd="0" presId="urn:microsoft.com/office/officeart/2005/8/layout/orgChart1"/>
    <dgm:cxn modelId="{06715115-E0A8-4AF6-AE3C-03201A8C3683}" type="presParOf" srcId="{56C3EDE0-A0A1-4178-A491-F4C2E4EA54B6}" destId="{DEE93DB3-2351-4F2E-A2E8-1DB003A3E2F0}" srcOrd="0" destOrd="0" presId="urn:microsoft.com/office/officeart/2005/8/layout/orgChart1"/>
    <dgm:cxn modelId="{2A5CCAC3-C354-4CFC-A635-13BE3F1D3385}" type="presParOf" srcId="{DEE93DB3-2351-4F2E-A2E8-1DB003A3E2F0}" destId="{4309760C-F3DA-4C9C-9E2C-1B4BCFB32AAF}" srcOrd="0" destOrd="0" presId="urn:microsoft.com/office/officeart/2005/8/layout/orgChart1"/>
    <dgm:cxn modelId="{391762A8-B464-4FD2-A358-883459B910D8}" type="presParOf" srcId="{DEE93DB3-2351-4F2E-A2E8-1DB003A3E2F0}" destId="{3B3511EB-7230-48A9-9E84-04C2AE10DD73}" srcOrd="1" destOrd="0" presId="urn:microsoft.com/office/officeart/2005/8/layout/orgChart1"/>
    <dgm:cxn modelId="{1F97547B-470E-46A0-86D9-EE5A8C8B4036}" type="presParOf" srcId="{56C3EDE0-A0A1-4178-A491-F4C2E4EA54B6}" destId="{9D241A0D-E33A-47EB-974A-C681A23AA0E9}" srcOrd="1" destOrd="0" presId="urn:microsoft.com/office/officeart/2005/8/layout/orgChart1"/>
    <dgm:cxn modelId="{0F2A8606-8B83-464D-B84B-081F48E0892B}" type="presParOf" srcId="{56C3EDE0-A0A1-4178-A491-F4C2E4EA54B6}" destId="{784ED706-213E-45E9-8E6A-39DFDB7F13AA}" srcOrd="2" destOrd="0" presId="urn:microsoft.com/office/officeart/2005/8/layout/orgChart1"/>
    <dgm:cxn modelId="{388F6735-0D3E-4161-910C-80F719D9D5E0}" type="presParOf" srcId="{13FB3721-1065-4FFB-AE7C-29E034D1C705}" destId="{CE4BBF87-B698-4859-852C-DCCD3779C437}" srcOrd="18" destOrd="0" presId="urn:microsoft.com/office/officeart/2005/8/layout/orgChart1"/>
    <dgm:cxn modelId="{5AE760AB-2680-4AA0-A579-5E511B164045}" type="presParOf" srcId="{13FB3721-1065-4FFB-AE7C-29E034D1C705}" destId="{0B7AE843-47EF-491C-8D78-AF6A6032AA0B}" srcOrd="19" destOrd="0" presId="urn:microsoft.com/office/officeart/2005/8/layout/orgChart1"/>
    <dgm:cxn modelId="{23F0608C-F532-402F-BCDF-983D00AA72D5}" type="presParOf" srcId="{0B7AE843-47EF-491C-8D78-AF6A6032AA0B}" destId="{89CD19EA-44E5-4EC5-BA13-B3864D730601}" srcOrd="0" destOrd="0" presId="urn:microsoft.com/office/officeart/2005/8/layout/orgChart1"/>
    <dgm:cxn modelId="{399ECFBB-AF80-4280-A31C-F0BD0EBF1F56}" type="presParOf" srcId="{89CD19EA-44E5-4EC5-BA13-B3864D730601}" destId="{21C2B9DB-B72E-4E71-A3BB-DFCE462FA31D}" srcOrd="0" destOrd="0" presId="urn:microsoft.com/office/officeart/2005/8/layout/orgChart1"/>
    <dgm:cxn modelId="{A772BB6D-ED04-4F71-B547-8B844950DFCE}" type="presParOf" srcId="{89CD19EA-44E5-4EC5-BA13-B3864D730601}" destId="{02E414D3-ABA4-4336-9C75-D90EC7672F9C}" srcOrd="1" destOrd="0" presId="urn:microsoft.com/office/officeart/2005/8/layout/orgChart1"/>
    <dgm:cxn modelId="{77A5AB86-6171-452E-9DDF-920713166B10}" type="presParOf" srcId="{0B7AE843-47EF-491C-8D78-AF6A6032AA0B}" destId="{B81EBEAA-55FE-4147-B90D-1FE22D88756B}" srcOrd="1" destOrd="0" presId="urn:microsoft.com/office/officeart/2005/8/layout/orgChart1"/>
    <dgm:cxn modelId="{D7B47DB5-EC18-4F6E-B83C-9DE5C8AC893A}" type="presParOf" srcId="{0B7AE843-47EF-491C-8D78-AF6A6032AA0B}" destId="{ADDF7BCA-BA6B-4C31-87B0-BA53E887576E}" srcOrd="2" destOrd="0" presId="urn:microsoft.com/office/officeart/2005/8/layout/orgChart1"/>
    <dgm:cxn modelId="{66A0A712-3A41-4B94-ADFB-5CD0F67035E8}" type="presParOf" srcId="{204C089D-9A97-4699-9B7D-7F1BB129A786}" destId="{89E666AF-B26F-47F7-9AE7-8286BD98F9D8}" srcOrd="2" destOrd="0" presId="urn:microsoft.com/office/officeart/2005/8/layout/orgChart1"/>
    <dgm:cxn modelId="{CB4448ED-98BB-4366-96C5-F6B59AD90C27}" type="presParOf" srcId="{89E666AF-B26F-47F7-9AE7-8286BD98F9D8}" destId="{48258631-2901-45AD-875F-93E19F56957C}" srcOrd="0" destOrd="0" presId="urn:microsoft.com/office/officeart/2005/8/layout/orgChart1"/>
    <dgm:cxn modelId="{366B78BC-BB57-479A-8AAD-BFEE75E65A5C}" type="presParOf" srcId="{89E666AF-B26F-47F7-9AE7-8286BD98F9D8}" destId="{39FA3F58-B97B-441E-8E3B-E8896D074908}" srcOrd="1" destOrd="0" presId="urn:microsoft.com/office/officeart/2005/8/layout/orgChart1"/>
    <dgm:cxn modelId="{FA7BEDFB-31AF-4BA8-AF29-A2376197FAD3}" type="presParOf" srcId="{39FA3F58-B97B-441E-8E3B-E8896D074908}" destId="{52FBB133-B46F-43D2-A440-FEAB8A7B3D50}" srcOrd="0" destOrd="0" presId="urn:microsoft.com/office/officeart/2005/8/layout/orgChart1"/>
    <dgm:cxn modelId="{0670B4C5-D6F2-4398-88CD-EB951B3B8F00}" type="presParOf" srcId="{52FBB133-B46F-43D2-A440-FEAB8A7B3D50}" destId="{43F332E2-4DB1-48AE-8F32-E9DA049CAA78}" srcOrd="0" destOrd="0" presId="urn:microsoft.com/office/officeart/2005/8/layout/orgChart1"/>
    <dgm:cxn modelId="{7ABDB935-95A7-408F-BE28-D88BBF302CD6}" type="presParOf" srcId="{52FBB133-B46F-43D2-A440-FEAB8A7B3D50}" destId="{4B40A65D-3862-49ED-B26A-2B5A8A130C6D}" srcOrd="1" destOrd="0" presId="urn:microsoft.com/office/officeart/2005/8/layout/orgChart1"/>
    <dgm:cxn modelId="{4007FA1B-5B9B-4E57-AA98-30379277C192}" type="presParOf" srcId="{39FA3F58-B97B-441E-8E3B-E8896D074908}" destId="{73AB68EF-2C0C-4330-ACC0-AB94FB39B13E}" srcOrd="1" destOrd="0" presId="urn:microsoft.com/office/officeart/2005/8/layout/orgChart1"/>
    <dgm:cxn modelId="{49A5A503-7FF0-4512-97A6-5C396358D156}" type="presParOf" srcId="{39FA3F58-B97B-441E-8E3B-E8896D074908}" destId="{64C2AC4D-4A2D-4C77-9D94-E4D862855298}" srcOrd="2" destOrd="0" presId="urn:microsoft.com/office/officeart/2005/8/layout/orgChart1"/>
    <dgm:cxn modelId="{B0B81EB8-1270-4CB7-A6A9-59755F3410B0}" type="presParOf" srcId="{E5ECB101-2C81-4F44-9179-3A5EF98AD1BC}" destId="{33FBE228-0495-41F9-B91C-E8BE332542E9}" srcOrd="6" destOrd="0" presId="urn:microsoft.com/office/officeart/2005/8/layout/orgChart1"/>
    <dgm:cxn modelId="{2A953E93-D6A6-4EC7-BF62-945FA598C56D}" type="presParOf" srcId="{E5ECB101-2C81-4F44-9179-3A5EF98AD1BC}" destId="{F7459177-73F7-4911-9D58-3DA5AA1D4476}" srcOrd="7" destOrd="0" presId="urn:microsoft.com/office/officeart/2005/8/layout/orgChart1"/>
    <dgm:cxn modelId="{A3564B6B-6B37-4311-A24A-3E1E2338245E}" type="presParOf" srcId="{F7459177-73F7-4911-9D58-3DA5AA1D4476}" destId="{1604FBB1-C480-4D1E-8D6F-B915932D6A90}" srcOrd="0" destOrd="0" presId="urn:microsoft.com/office/officeart/2005/8/layout/orgChart1"/>
    <dgm:cxn modelId="{C4119997-D0A2-440D-9637-6EE05D909C4F}" type="presParOf" srcId="{1604FBB1-C480-4D1E-8D6F-B915932D6A90}" destId="{BDABF902-79A9-4B38-B495-62BC14A2CDDE}" srcOrd="0" destOrd="0" presId="urn:microsoft.com/office/officeart/2005/8/layout/orgChart1"/>
    <dgm:cxn modelId="{C3648169-50FF-414F-908B-8345FE241F67}" type="presParOf" srcId="{1604FBB1-C480-4D1E-8D6F-B915932D6A90}" destId="{F1D34059-C816-42F4-AAAB-A03464BC9AB3}" srcOrd="1" destOrd="0" presId="urn:microsoft.com/office/officeart/2005/8/layout/orgChart1"/>
    <dgm:cxn modelId="{B8DC3975-23E3-4AA0-B596-8FA5FD7DA28B}" type="presParOf" srcId="{F7459177-73F7-4911-9D58-3DA5AA1D4476}" destId="{AA7BA89D-AFAB-4A65-85B1-818D29D1E54B}" srcOrd="1" destOrd="0" presId="urn:microsoft.com/office/officeart/2005/8/layout/orgChart1"/>
    <dgm:cxn modelId="{E7E428EC-86FE-4BC6-9F5C-254F82167A5A}" type="presParOf" srcId="{F7459177-73F7-4911-9D58-3DA5AA1D4476}" destId="{DC63FFF1-01F9-401C-84F7-0FA11D2FD20F}" srcOrd="2" destOrd="0" presId="urn:microsoft.com/office/officeart/2005/8/layout/orgChart1"/>
    <dgm:cxn modelId="{02594BC7-77E5-431C-BA5E-AD59B28F1B62}" type="presParOf" srcId="{E5ECB101-2C81-4F44-9179-3A5EF98AD1BC}" destId="{24C68A8A-D012-4B66-96A9-9290868BCFE9}" srcOrd="8" destOrd="0" presId="urn:microsoft.com/office/officeart/2005/8/layout/orgChart1"/>
    <dgm:cxn modelId="{E3B945F5-3109-41CA-BB5F-004F5DF0D8C1}" type="presParOf" srcId="{E5ECB101-2C81-4F44-9179-3A5EF98AD1BC}" destId="{B2271787-6C7E-48D7-A299-83FF5BB339F4}" srcOrd="9" destOrd="0" presId="urn:microsoft.com/office/officeart/2005/8/layout/orgChart1"/>
    <dgm:cxn modelId="{72200967-0DC8-4395-B79C-6AC67AD3BBC6}" type="presParOf" srcId="{B2271787-6C7E-48D7-A299-83FF5BB339F4}" destId="{6A1D6F40-67F9-4198-BD9B-F3F93FBAEB6D}" srcOrd="0" destOrd="0" presId="urn:microsoft.com/office/officeart/2005/8/layout/orgChart1"/>
    <dgm:cxn modelId="{8EDF16C0-0656-417B-BA6B-91AB769176B9}" type="presParOf" srcId="{6A1D6F40-67F9-4198-BD9B-F3F93FBAEB6D}" destId="{AC158C40-80FB-4155-8B60-97B3AB1863B6}" srcOrd="0" destOrd="0" presId="urn:microsoft.com/office/officeart/2005/8/layout/orgChart1"/>
    <dgm:cxn modelId="{9524F1CA-21D2-4F00-AFE9-80979E2B7BDD}" type="presParOf" srcId="{6A1D6F40-67F9-4198-BD9B-F3F93FBAEB6D}" destId="{2B59FD42-E10A-43A1-96C5-E35EA4B88472}" srcOrd="1" destOrd="0" presId="urn:microsoft.com/office/officeart/2005/8/layout/orgChart1"/>
    <dgm:cxn modelId="{E51F9399-BD45-420D-8473-32E842D5644C}" type="presParOf" srcId="{B2271787-6C7E-48D7-A299-83FF5BB339F4}" destId="{DB5EC56F-AA33-4625-A27F-68F5D3EA8A75}" srcOrd="1" destOrd="0" presId="urn:microsoft.com/office/officeart/2005/8/layout/orgChart1"/>
    <dgm:cxn modelId="{F0DF1503-45DA-4653-B172-96FCF0B29E6C}" type="presParOf" srcId="{B2271787-6C7E-48D7-A299-83FF5BB339F4}" destId="{F4F5D0D6-6012-4682-8E94-0F5EF0B1CB8E}" srcOrd="2" destOrd="0" presId="urn:microsoft.com/office/officeart/2005/8/layout/orgChart1"/>
    <dgm:cxn modelId="{9EE06A31-1312-4117-B810-96D652BB2D2E}" type="presParOf" srcId="{A3A8232E-17AE-427E-ADB4-796C0BB91115}" destId="{C8090791-B98D-4847-ADD2-16F4B52F02C4}" srcOrd="2" destOrd="0" presId="urn:microsoft.com/office/officeart/2005/8/layout/orgChart1"/>
    <dgm:cxn modelId="{8876501C-AB2A-4F73-B947-8B21E4405C0A}" type="presParOf" srcId="{C8090791-B98D-4847-ADD2-16F4B52F02C4}" destId="{6BE746D6-316F-4283-8296-C03E04E1A3CF}" srcOrd="0" destOrd="0" presId="urn:microsoft.com/office/officeart/2005/8/layout/orgChart1"/>
    <dgm:cxn modelId="{16F9EE28-128A-45B1-B374-FE0A0C854A01}" type="presParOf" srcId="{C8090791-B98D-4847-ADD2-16F4B52F02C4}" destId="{CC915833-C689-4484-93CA-610AEB205FBB}" srcOrd="1" destOrd="0" presId="urn:microsoft.com/office/officeart/2005/8/layout/orgChart1"/>
    <dgm:cxn modelId="{7EEADD25-D3B5-4BC5-BD08-7C58AB48A406}" type="presParOf" srcId="{CC915833-C689-4484-93CA-610AEB205FBB}" destId="{9F0F2E81-7CB9-4C5C-AF5C-605B910E9F66}" srcOrd="0" destOrd="0" presId="urn:microsoft.com/office/officeart/2005/8/layout/orgChart1"/>
    <dgm:cxn modelId="{A0C19D3D-CFBF-4A9A-8639-906033FBABCF}" type="presParOf" srcId="{9F0F2E81-7CB9-4C5C-AF5C-605B910E9F66}" destId="{E31FD095-14BE-43CF-94C8-B54933E14B28}" srcOrd="0" destOrd="0" presId="urn:microsoft.com/office/officeart/2005/8/layout/orgChart1"/>
    <dgm:cxn modelId="{3A5E09B2-5EAE-4C40-9BC7-3DD6B5B69684}" type="presParOf" srcId="{9F0F2E81-7CB9-4C5C-AF5C-605B910E9F66}" destId="{51F5BCCA-FFAC-445A-8A85-CCCD4AB2D3F2}" srcOrd="1" destOrd="0" presId="urn:microsoft.com/office/officeart/2005/8/layout/orgChart1"/>
    <dgm:cxn modelId="{FE343B57-4CD0-4142-ABF0-595B47AB0020}" type="presParOf" srcId="{CC915833-C689-4484-93CA-610AEB205FBB}" destId="{FE4205BB-1583-4D9E-88AD-F0C6771C70AE}" srcOrd="1" destOrd="0" presId="urn:microsoft.com/office/officeart/2005/8/layout/orgChart1"/>
    <dgm:cxn modelId="{3C1A07D7-BDC2-4042-9EDB-23E79D7EC6DF}" type="presParOf" srcId="{CC915833-C689-4484-93CA-610AEB205FBB}" destId="{FEAF8701-17A7-47D2-AAB5-7973CDFC1874}" srcOrd="2" destOrd="0" presId="urn:microsoft.com/office/officeart/2005/8/layout/orgChart1"/>
    <dgm:cxn modelId="{A9DBECCF-EF8A-469E-92D5-D4831D9CEE63}" type="presParOf" srcId="{C8090791-B98D-4847-ADD2-16F4B52F02C4}" destId="{AB5F9C4C-9EC3-41BA-A2C2-9B3DDD52EEDD}" srcOrd="2" destOrd="0" presId="urn:microsoft.com/office/officeart/2005/8/layout/orgChart1"/>
    <dgm:cxn modelId="{CAC4E727-C4D3-4046-B828-754F6F0D9A86}" type="presParOf" srcId="{C8090791-B98D-4847-ADD2-16F4B52F02C4}" destId="{3D80DFA9-E925-4E17-A5C1-5762C0CB376C}" srcOrd="3" destOrd="0" presId="urn:microsoft.com/office/officeart/2005/8/layout/orgChart1"/>
    <dgm:cxn modelId="{8A599BE4-F164-438F-BF75-A5B5DEB3BF4A}" type="presParOf" srcId="{3D80DFA9-E925-4E17-A5C1-5762C0CB376C}" destId="{35875B97-3480-4103-87C5-D5B2C41D2A84}" srcOrd="0" destOrd="0" presId="urn:microsoft.com/office/officeart/2005/8/layout/orgChart1"/>
    <dgm:cxn modelId="{99247940-7987-4B53-8CA1-E9F1BC905FA1}" type="presParOf" srcId="{35875B97-3480-4103-87C5-D5B2C41D2A84}" destId="{C5C68CBF-0A45-473E-9F02-4ABFCBB3F8FF}" srcOrd="0" destOrd="0" presId="urn:microsoft.com/office/officeart/2005/8/layout/orgChart1"/>
    <dgm:cxn modelId="{12C75076-7D64-45BF-A63E-09288B292667}" type="presParOf" srcId="{35875B97-3480-4103-87C5-D5B2C41D2A84}" destId="{EBEEC7C5-6348-4965-8FA0-129A7FC9216D}" srcOrd="1" destOrd="0" presId="urn:microsoft.com/office/officeart/2005/8/layout/orgChart1"/>
    <dgm:cxn modelId="{10592B4B-1FD8-4695-AA76-C382B633B3E1}" type="presParOf" srcId="{3D80DFA9-E925-4E17-A5C1-5762C0CB376C}" destId="{678473EC-B949-4F7B-8A98-1065511BEC45}" srcOrd="1" destOrd="0" presId="urn:microsoft.com/office/officeart/2005/8/layout/orgChart1"/>
    <dgm:cxn modelId="{72B2C5B6-6F81-4795-86DE-AB2111276C58}" type="presParOf" srcId="{3D80DFA9-E925-4E17-A5C1-5762C0CB376C}" destId="{A9145FAF-5F59-4911-A0B8-45BC6F48C9DA}" srcOrd="2" destOrd="0" presId="urn:microsoft.com/office/officeart/2005/8/layout/orgChart1"/>
  </dgm:cxnLst>
  <dgm:bg>
    <a:noFill/>
  </dgm:bg>
  <dgm:whole/>
  <dgm:extLst>
    <a:ext uri="http://schemas.microsoft.com/office/drawing/2008/diagram">
      <dsp:dataModelExt xmlns:dsp="http://schemas.microsoft.com/office/drawing/2008/diagram" relId="rId20"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B5F9C4C-9EC3-41BA-A2C2-9B3DDD52EEDD}">
      <dsp:nvSpPr>
        <dsp:cNvPr id="0" name=""/>
        <dsp:cNvSpPr/>
      </dsp:nvSpPr>
      <dsp:spPr>
        <a:xfrm>
          <a:off x="2928238" y="380111"/>
          <a:ext cx="91440" cy="346214"/>
        </a:xfrm>
        <a:custGeom>
          <a:avLst/>
          <a:gdLst/>
          <a:ahLst/>
          <a:cxnLst/>
          <a:rect l="0" t="0" r="0" b="0"/>
          <a:pathLst>
            <a:path>
              <a:moveTo>
                <a:pt x="45720" y="0"/>
              </a:moveTo>
              <a:lnTo>
                <a:pt x="45720" y="346214"/>
              </a:lnTo>
              <a:lnTo>
                <a:pt x="124747" y="346214"/>
              </a:lnTo>
            </a:path>
          </a:pathLst>
        </a:custGeom>
        <a:noFill/>
        <a:ln w="12700" cap="flat" cmpd="sng" algn="ctr">
          <a:solidFill>
            <a:schemeClr val="accent6">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6BE746D6-316F-4283-8296-C03E04E1A3CF}">
      <dsp:nvSpPr>
        <dsp:cNvPr id="0" name=""/>
        <dsp:cNvSpPr/>
      </dsp:nvSpPr>
      <dsp:spPr>
        <a:xfrm>
          <a:off x="2849211" y="380111"/>
          <a:ext cx="91440" cy="346214"/>
        </a:xfrm>
        <a:custGeom>
          <a:avLst/>
          <a:gdLst/>
          <a:ahLst/>
          <a:cxnLst/>
          <a:rect l="0" t="0" r="0" b="0"/>
          <a:pathLst>
            <a:path>
              <a:moveTo>
                <a:pt x="124747" y="0"/>
              </a:moveTo>
              <a:lnTo>
                <a:pt x="124747" y="346214"/>
              </a:lnTo>
              <a:lnTo>
                <a:pt x="45720" y="346214"/>
              </a:lnTo>
            </a:path>
          </a:pathLst>
        </a:custGeom>
        <a:noFill/>
        <a:ln w="12700" cap="flat" cmpd="sng" algn="ctr">
          <a:solidFill>
            <a:schemeClr val="accent6">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24C68A8A-D012-4B66-96A9-9290868BCFE9}">
      <dsp:nvSpPr>
        <dsp:cNvPr id="0" name=""/>
        <dsp:cNvSpPr/>
      </dsp:nvSpPr>
      <dsp:spPr>
        <a:xfrm>
          <a:off x="2973958" y="380111"/>
          <a:ext cx="1822407" cy="692429"/>
        </a:xfrm>
        <a:custGeom>
          <a:avLst/>
          <a:gdLst/>
          <a:ahLst/>
          <a:cxnLst/>
          <a:rect l="0" t="0" r="0" b="0"/>
          <a:pathLst>
            <a:path>
              <a:moveTo>
                <a:pt x="0" y="0"/>
              </a:moveTo>
              <a:lnTo>
                <a:pt x="0" y="613402"/>
              </a:lnTo>
              <a:lnTo>
                <a:pt x="1822407" y="613402"/>
              </a:lnTo>
              <a:lnTo>
                <a:pt x="1822407" y="692429"/>
              </a:lnTo>
            </a:path>
          </a:pathLst>
        </a:custGeom>
        <a:noFill/>
        <a:ln w="12700" cap="flat" cmpd="sng" algn="ctr">
          <a:solidFill>
            <a:schemeClr val="accent6">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3FBE228-0495-41F9-B91C-E8BE332542E9}">
      <dsp:nvSpPr>
        <dsp:cNvPr id="0" name=""/>
        <dsp:cNvSpPr/>
      </dsp:nvSpPr>
      <dsp:spPr>
        <a:xfrm>
          <a:off x="2973958" y="380111"/>
          <a:ext cx="911711" cy="692429"/>
        </a:xfrm>
        <a:custGeom>
          <a:avLst/>
          <a:gdLst/>
          <a:ahLst/>
          <a:cxnLst/>
          <a:rect l="0" t="0" r="0" b="0"/>
          <a:pathLst>
            <a:path>
              <a:moveTo>
                <a:pt x="0" y="0"/>
              </a:moveTo>
              <a:lnTo>
                <a:pt x="0" y="613402"/>
              </a:lnTo>
              <a:lnTo>
                <a:pt x="911711" y="613402"/>
              </a:lnTo>
              <a:lnTo>
                <a:pt x="911711" y="692429"/>
              </a:lnTo>
            </a:path>
          </a:pathLst>
        </a:custGeom>
        <a:noFill/>
        <a:ln w="12700" cap="flat" cmpd="sng" algn="ctr">
          <a:solidFill>
            <a:schemeClr val="accent6">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48258631-2901-45AD-875F-93E19F56957C}">
      <dsp:nvSpPr>
        <dsp:cNvPr id="0" name=""/>
        <dsp:cNvSpPr/>
      </dsp:nvSpPr>
      <dsp:spPr>
        <a:xfrm>
          <a:off x="2850227" y="1448862"/>
          <a:ext cx="91440" cy="346214"/>
        </a:xfrm>
        <a:custGeom>
          <a:avLst/>
          <a:gdLst/>
          <a:ahLst/>
          <a:cxnLst/>
          <a:rect l="0" t="0" r="0" b="0"/>
          <a:pathLst>
            <a:path>
              <a:moveTo>
                <a:pt x="124747" y="0"/>
              </a:moveTo>
              <a:lnTo>
                <a:pt x="124747" y="346214"/>
              </a:lnTo>
              <a:lnTo>
                <a:pt x="45720" y="346214"/>
              </a:lnTo>
            </a:path>
          </a:pathLst>
        </a:custGeom>
        <a:noFill/>
        <a:ln w="12700" cap="flat" cmpd="sng" algn="ctr">
          <a:solidFill>
            <a:schemeClr val="accent1">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E4BBF87-B698-4859-852C-DCCD3779C437}">
      <dsp:nvSpPr>
        <dsp:cNvPr id="0" name=""/>
        <dsp:cNvSpPr/>
      </dsp:nvSpPr>
      <dsp:spPr>
        <a:xfrm>
          <a:off x="2929254" y="2517612"/>
          <a:ext cx="91440" cy="2483715"/>
        </a:xfrm>
        <a:custGeom>
          <a:avLst/>
          <a:gdLst/>
          <a:ahLst/>
          <a:cxnLst/>
          <a:rect l="0" t="0" r="0" b="0"/>
          <a:pathLst>
            <a:path>
              <a:moveTo>
                <a:pt x="45720" y="0"/>
              </a:moveTo>
              <a:lnTo>
                <a:pt x="45720" y="2483715"/>
              </a:lnTo>
              <a:lnTo>
                <a:pt x="124747" y="2483715"/>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1E10F8A9-F770-407D-A219-2E06C7C3C66F}">
      <dsp:nvSpPr>
        <dsp:cNvPr id="0" name=""/>
        <dsp:cNvSpPr/>
      </dsp:nvSpPr>
      <dsp:spPr>
        <a:xfrm>
          <a:off x="2850227" y="2517612"/>
          <a:ext cx="91440" cy="2483715"/>
        </a:xfrm>
        <a:custGeom>
          <a:avLst/>
          <a:gdLst/>
          <a:ahLst/>
          <a:cxnLst/>
          <a:rect l="0" t="0" r="0" b="0"/>
          <a:pathLst>
            <a:path>
              <a:moveTo>
                <a:pt x="124747" y="0"/>
              </a:moveTo>
              <a:lnTo>
                <a:pt x="124747" y="2483715"/>
              </a:lnTo>
              <a:lnTo>
                <a:pt x="45720" y="2483715"/>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F61947B7-7551-43A8-A3DF-94EB9A1214E0}">
      <dsp:nvSpPr>
        <dsp:cNvPr id="0" name=""/>
        <dsp:cNvSpPr/>
      </dsp:nvSpPr>
      <dsp:spPr>
        <a:xfrm>
          <a:off x="2929254" y="2517612"/>
          <a:ext cx="91440" cy="1949340"/>
        </a:xfrm>
        <a:custGeom>
          <a:avLst/>
          <a:gdLst/>
          <a:ahLst/>
          <a:cxnLst/>
          <a:rect l="0" t="0" r="0" b="0"/>
          <a:pathLst>
            <a:path>
              <a:moveTo>
                <a:pt x="45720" y="0"/>
              </a:moveTo>
              <a:lnTo>
                <a:pt x="45720" y="1949340"/>
              </a:lnTo>
              <a:lnTo>
                <a:pt x="124747" y="1949340"/>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85208DD-3A25-490F-BCE9-7454F9512B7C}">
      <dsp:nvSpPr>
        <dsp:cNvPr id="0" name=""/>
        <dsp:cNvSpPr/>
      </dsp:nvSpPr>
      <dsp:spPr>
        <a:xfrm>
          <a:off x="2850227" y="2517612"/>
          <a:ext cx="91440" cy="1949340"/>
        </a:xfrm>
        <a:custGeom>
          <a:avLst/>
          <a:gdLst/>
          <a:ahLst/>
          <a:cxnLst/>
          <a:rect l="0" t="0" r="0" b="0"/>
          <a:pathLst>
            <a:path>
              <a:moveTo>
                <a:pt x="124747" y="0"/>
              </a:moveTo>
              <a:lnTo>
                <a:pt x="124747" y="1949340"/>
              </a:lnTo>
              <a:lnTo>
                <a:pt x="45720" y="1949340"/>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4C5C514C-4E03-4A12-9F3D-61F57D8B5858}">
      <dsp:nvSpPr>
        <dsp:cNvPr id="0" name=""/>
        <dsp:cNvSpPr/>
      </dsp:nvSpPr>
      <dsp:spPr>
        <a:xfrm>
          <a:off x="2929254" y="2517612"/>
          <a:ext cx="91440" cy="1414965"/>
        </a:xfrm>
        <a:custGeom>
          <a:avLst/>
          <a:gdLst/>
          <a:ahLst/>
          <a:cxnLst/>
          <a:rect l="0" t="0" r="0" b="0"/>
          <a:pathLst>
            <a:path>
              <a:moveTo>
                <a:pt x="45720" y="0"/>
              </a:moveTo>
              <a:lnTo>
                <a:pt x="45720" y="1414965"/>
              </a:lnTo>
              <a:lnTo>
                <a:pt x="124747" y="1414965"/>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10B54FF-F39D-4D41-8AE3-E46441E422E4}">
      <dsp:nvSpPr>
        <dsp:cNvPr id="0" name=""/>
        <dsp:cNvSpPr/>
      </dsp:nvSpPr>
      <dsp:spPr>
        <a:xfrm>
          <a:off x="2850227" y="2517612"/>
          <a:ext cx="91440" cy="1414965"/>
        </a:xfrm>
        <a:custGeom>
          <a:avLst/>
          <a:gdLst/>
          <a:ahLst/>
          <a:cxnLst/>
          <a:rect l="0" t="0" r="0" b="0"/>
          <a:pathLst>
            <a:path>
              <a:moveTo>
                <a:pt x="124747" y="0"/>
              </a:moveTo>
              <a:lnTo>
                <a:pt x="124747" y="1414965"/>
              </a:lnTo>
              <a:lnTo>
                <a:pt x="45720" y="1414965"/>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964B1298-0085-4031-8CA6-1C1ECA8087E3}">
      <dsp:nvSpPr>
        <dsp:cNvPr id="0" name=""/>
        <dsp:cNvSpPr/>
      </dsp:nvSpPr>
      <dsp:spPr>
        <a:xfrm>
          <a:off x="2929254" y="2517612"/>
          <a:ext cx="91440" cy="880590"/>
        </a:xfrm>
        <a:custGeom>
          <a:avLst/>
          <a:gdLst/>
          <a:ahLst/>
          <a:cxnLst/>
          <a:rect l="0" t="0" r="0" b="0"/>
          <a:pathLst>
            <a:path>
              <a:moveTo>
                <a:pt x="45720" y="0"/>
              </a:moveTo>
              <a:lnTo>
                <a:pt x="45720" y="880590"/>
              </a:lnTo>
              <a:lnTo>
                <a:pt x="124747" y="880590"/>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222D0FB-CDA7-40F3-9A44-112EAC7721D8}">
      <dsp:nvSpPr>
        <dsp:cNvPr id="0" name=""/>
        <dsp:cNvSpPr/>
      </dsp:nvSpPr>
      <dsp:spPr>
        <a:xfrm>
          <a:off x="2850227" y="2517612"/>
          <a:ext cx="91440" cy="880590"/>
        </a:xfrm>
        <a:custGeom>
          <a:avLst/>
          <a:gdLst/>
          <a:ahLst/>
          <a:cxnLst/>
          <a:rect l="0" t="0" r="0" b="0"/>
          <a:pathLst>
            <a:path>
              <a:moveTo>
                <a:pt x="124747" y="0"/>
              </a:moveTo>
              <a:lnTo>
                <a:pt x="124747" y="880590"/>
              </a:lnTo>
              <a:lnTo>
                <a:pt x="45720" y="880590"/>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C9CBC68-AB40-40CB-B4BF-2C85D29C7857}">
      <dsp:nvSpPr>
        <dsp:cNvPr id="0" name=""/>
        <dsp:cNvSpPr/>
      </dsp:nvSpPr>
      <dsp:spPr>
        <a:xfrm>
          <a:off x="2929254" y="2517612"/>
          <a:ext cx="91440" cy="346214"/>
        </a:xfrm>
        <a:custGeom>
          <a:avLst/>
          <a:gdLst/>
          <a:ahLst/>
          <a:cxnLst/>
          <a:rect l="0" t="0" r="0" b="0"/>
          <a:pathLst>
            <a:path>
              <a:moveTo>
                <a:pt x="45720" y="0"/>
              </a:moveTo>
              <a:lnTo>
                <a:pt x="45720" y="346214"/>
              </a:lnTo>
              <a:lnTo>
                <a:pt x="124747" y="346214"/>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F244870A-D480-48B3-8735-F58F28475BF6}">
      <dsp:nvSpPr>
        <dsp:cNvPr id="0" name=""/>
        <dsp:cNvSpPr/>
      </dsp:nvSpPr>
      <dsp:spPr>
        <a:xfrm>
          <a:off x="2850227" y="2517612"/>
          <a:ext cx="91440" cy="346214"/>
        </a:xfrm>
        <a:custGeom>
          <a:avLst/>
          <a:gdLst/>
          <a:ahLst/>
          <a:cxnLst/>
          <a:rect l="0" t="0" r="0" b="0"/>
          <a:pathLst>
            <a:path>
              <a:moveTo>
                <a:pt x="124747" y="0"/>
              </a:moveTo>
              <a:lnTo>
                <a:pt x="124747" y="346214"/>
              </a:lnTo>
              <a:lnTo>
                <a:pt x="45720" y="346214"/>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99ED9650-A11A-4C46-83D2-91DE2DD8BD7E}">
      <dsp:nvSpPr>
        <dsp:cNvPr id="0" name=""/>
        <dsp:cNvSpPr/>
      </dsp:nvSpPr>
      <dsp:spPr>
        <a:xfrm>
          <a:off x="2974974" y="2517612"/>
          <a:ext cx="2276739" cy="2829930"/>
        </a:xfrm>
        <a:custGeom>
          <a:avLst/>
          <a:gdLst/>
          <a:ahLst/>
          <a:cxnLst/>
          <a:rect l="0" t="0" r="0" b="0"/>
          <a:pathLst>
            <a:path>
              <a:moveTo>
                <a:pt x="0" y="0"/>
              </a:moveTo>
              <a:lnTo>
                <a:pt x="0" y="2750903"/>
              </a:lnTo>
              <a:lnTo>
                <a:pt x="2276739" y="2750903"/>
              </a:lnTo>
              <a:lnTo>
                <a:pt x="2276739" y="2829930"/>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FD6A4ADE-59F5-43C0-9270-98C75CD75FD4}">
      <dsp:nvSpPr>
        <dsp:cNvPr id="0" name=""/>
        <dsp:cNvSpPr/>
      </dsp:nvSpPr>
      <dsp:spPr>
        <a:xfrm>
          <a:off x="2974974" y="2517612"/>
          <a:ext cx="1366043" cy="2829930"/>
        </a:xfrm>
        <a:custGeom>
          <a:avLst/>
          <a:gdLst/>
          <a:ahLst/>
          <a:cxnLst/>
          <a:rect l="0" t="0" r="0" b="0"/>
          <a:pathLst>
            <a:path>
              <a:moveTo>
                <a:pt x="0" y="0"/>
              </a:moveTo>
              <a:lnTo>
                <a:pt x="0" y="2750903"/>
              </a:lnTo>
              <a:lnTo>
                <a:pt x="1366043" y="2750903"/>
              </a:lnTo>
              <a:lnTo>
                <a:pt x="1366043" y="2829930"/>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D3CA6E8-67A2-4688-99DC-242652288E97}">
      <dsp:nvSpPr>
        <dsp:cNvPr id="0" name=""/>
        <dsp:cNvSpPr/>
      </dsp:nvSpPr>
      <dsp:spPr>
        <a:xfrm>
          <a:off x="2974974" y="2517612"/>
          <a:ext cx="455347" cy="2829930"/>
        </a:xfrm>
        <a:custGeom>
          <a:avLst/>
          <a:gdLst/>
          <a:ahLst/>
          <a:cxnLst/>
          <a:rect l="0" t="0" r="0" b="0"/>
          <a:pathLst>
            <a:path>
              <a:moveTo>
                <a:pt x="0" y="0"/>
              </a:moveTo>
              <a:lnTo>
                <a:pt x="0" y="2750903"/>
              </a:lnTo>
              <a:lnTo>
                <a:pt x="455347" y="2750903"/>
              </a:lnTo>
              <a:lnTo>
                <a:pt x="455347" y="2829930"/>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88FBB4A-44E2-4202-AB9D-1A41C9B3E3F2}">
      <dsp:nvSpPr>
        <dsp:cNvPr id="0" name=""/>
        <dsp:cNvSpPr/>
      </dsp:nvSpPr>
      <dsp:spPr>
        <a:xfrm>
          <a:off x="2218570" y="5723863"/>
          <a:ext cx="112896" cy="880590"/>
        </a:xfrm>
        <a:custGeom>
          <a:avLst/>
          <a:gdLst/>
          <a:ahLst/>
          <a:cxnLst/>
          <a:rect l="0" t="0" r="0" b="0"/>
          <a:pathLst>
            <a:path>
              <a:moveTo>
                <a:pt x="0" y="0"/>
              </a:moveTo>
              <a:lnTo>
                <a:pt x="0" y="880590"/>
              </a:lnTo>
              <a:lnTo>
                <a:pt x="112896" y="880590"/>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C87673F-CE72-45F9-9A29-04A3EAA70A09}">
      <dsp:nvSpPr>
        <dsp:cNvPr id="0" name=""/>
        <dsp:cNvSpPr/>
      </dsp:nvSpPr>
      <dsp:spPr>
        <a:xfrm>
          <a:off x="2218570" y="5723863"/>
          <a:ext cx="112896" cy="346214"/>
        </a:xfrm>
        <a:custGeom>
          <a:avLst/>
          <a:gdLst/>
          <a:ahLst/>
          <a:cxnLst/>
          <a:rect l="0" t="0" r="0" b="0"/>
          <a:pathLst>
            <a:path>
              <a:moveTo>
                <a:pt x="0" y="0"/>
              </a:moveTo>
              <a:lnTo>
                <a:pt x="0" y="346214"/>
              </a:lnTo>
              <a:lnTo>
                <a:pt x="112896" y="346214"/>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9F8F5667-B55B-4424-BA4C-FA9804AE4ABF}">
      <dsp:nvSpPr>
        <dsp:cNvPr id="0" name=""/>
        <dsp:cNvSpPr/>
      </dsp:nvSpPr>
      <dsp:spPr>
        <a:xfrm>
          <a:off x="2519627" y="2517612"/>
          <a:ext cx="455347" cy="2829930"/>
        </a:xfrm>
        <a:custGeom>
          <a:avLst/>
          <a:gdLst/>
          <a:ahLst/>
          <a:cxnLst/>
          <a:rect l="0" t="0" r="0" b="0"/>
          <a:pathLst>
            <a:path>
              <a:moveTo>
                <a:pt x="455347" y="0"/>
              </a:moveTo>
              <a:lnTo>
                <a:pt x="455347" y="2750903"/>
              </a:lnTo>
              <a:lnTo>
                <a:pt x="0" y="2750903"/>
              </a:lnTo>
              <a:lnTo>
                <a:pt x="0" y="2829930"/>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623077E6-85FB-450B-9E9F-61F8ADCCE6C5}">
      <dsp:nvSpPr>
        <dsp:cNvPr id="0" name=""/>
        <dsp:cNvSpPr/>
      </dsp:nvSpPr>
      <dsp:spPr>
        <a:xfrm>
          <a:off x="1608931" y="2517612"/>
          <a:ext cx="1366043" cy="2829930"/>
        </a:xfrm>
        <a:custGeom>
          <a:avLst/>
          <a:gdLst/>
          <a:ahLst/>
          <a:cxnLst/>
          <a:rect l="0" t="0" r="0" b="0"/>
          <a:pathLst>
            <a:path>
              <a:moveTo>
                <a:pt x="1366043" y="0"/>
              </a:moveTo>
              <a:lnTo>
                <a:pt x="1366043" y="2750903"/>
              </a:lnTo>
              <a:lnTo>
                <a:pt x="0" y="2750903"/>
              </a:lnTo>
              <a:lnTo>
                <a:pt x="0" y="2829930"/>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B9DFFAE-8BAB-4693-8FEC-3ECE8DD7CCA6}">
      <dsp:nvSpPr>
        <dsp:cNvPr id="0" name=""/>
        <dsp:cNvSpPr/>
      </dsp:nvSpPr>
      <dsp:spPr>
        <a:xfrm>
          <a:off x="698235" y="2517612"/>
          <a:ext cx="2276739" cy="2829930"/>
        </a:xfrm>
        <a:custGeom>
          <a:avLst/>
          <a:gdLst/>
          <a:ahLst/>
          <a:cxnLst/>
          <a:rect l="0" t="0" r="0" b="0"/>
          <a:pathLst>
            <a:path>
              <a:moveTo>
                <a:pt x="2276739" y="0"/>
              </a:moveTo>
              <a:lnTo>
                <a:pt x="2276739" y="2750903"/>
              </a:lnTo>
              <a:lnTo>
                <a:pt x="0" y="2750903"/>
              </a:lnTo>
              <a:lnTo>
                <a:pt x="0" y="2829930"/>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5613F12-1D9B-4463-966A-F6E836B6A1A8}">
      <dsp:nvSpPr>
        <dsp:cNvPr id="0" name=""/>
        <dsp:cNvSpPr/>
      </dsp:nvSpPr>
      <dsp:spPr>
        <a:xfrm>
          <a:off x="2929254" y="1448862"/>
          <a:ext cx="91440" cy="692429"/>
        </a:xfrm>
        <a:custGeom>
          <a:avLst/>
          <a:gdLst/>
          <a:ahLst/>
          <a:cxnLst/>
          <a:rect l="0" t="0" r="0" b="0"/>
          <a:pathLst>
            <a:path>
              <a:moveTo>
                <a:pt x="45720" y="0"/>
              </a:moveTo>
              <a:lnTo>
                <a:pt x="45720" y="692429"/>
              </a:lnTo>
            </a:path>
          </a:pathLst>
        </a:custGeom>
        <a:noFill/>
        <a:ln w="12700" cap="flat" cmpd="sng" algn="ctr">
          <a:solidFill>
            <a:schemeClr val="accent1">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4A00F8BA-1E7D-4FD3-AD5D-27BF59780011}">
      <dsp:nvSpPr>
        <dsp:cNvPr id="0" name=""/>
        <dsp:cNvSpPr/>
      </dsp:nvSpPr>
      <dsp:spPr>
        <a:xfrm>
          <a:off x="2928238" y="380111"/>
          <a:ext cx="91440" cy="692429"/>
        </a:xfrm>
        <a:custGeom>
          <a:avLst/>
          <a:gdLst/>
          <a:ahLst/>
          <a:cxnLst/>
          <a:rect l="0" t="0" r="0" b="0"/>
          <a:pathLst>
            <a:path>
              <a:moveTo>
                <a:pt x="45720" y="0"/>
              </a:moveTo>
              <a:lnTo>
                <a:pt x="45720" y="613402"/>
              </a:lnTo>
              <a:lnTo>
                <a:pt x="46736" y="613402"/>
              </a:lnTo>
              <a:lnTo>
                <a:pt x="46736" y="692429"/>
              </a:lnTo>
            </a:path>
          </a:pathLst>
        </a:custGeom>
        <a:noFill/>
        <a:ln w="12700" cap="flat" cmpd="sng" algn="ctr">
          <a:solidFill>
            <a:schemeClr val="accent6">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1CE0A8B-F425-47FA-9430-E32ADCD94746}">
      <dsp:nvSpPr>
        <dsp:cNvPr id="0" name=""/>
        <dsp:cNvSpPr/>
      </dsp:nvSpPr>
      <dsp:spPr>
        <a:xfrm>
          <a:off x="2064279" y="380111"/>
          <a:ext cx="909679" cy="692429"/>
        </a:xfrm>
        <a:custGeom>
          <a:avLst/>
          <a:gdLst/>
          <a:ahLst/>
          <a:cxnLst/>
          <a:rect l="0" t="0" r="0" b="0"/>
          <a:pathLst>
            <a:path>
              <a:moveTo>
                <a:pt x="909679" y="0"/>
              </a:moveTo>
              <a:lnTo>
                <a:pt x="909679" y="613402"/>
              </a:lnTo>
              <a:lnTo>
                <a:pt x="0" y="613402"/>
              </a:lnTo>
              <a:lnTo>
                <a:pt x="0" y="692429"/>
              </a:lnTo>
            </a:path>
          </a:pathLst>
        </a:custGeom>
        <a:noFill/>
        <a:ln w="12700" cap="flat" cmpd="sng" algn="ctr">
          <a:solidFill>
            <a:schemeClr val="accent6">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175A126-4050-41D2-AE36-0B680444569C}">
      <dsp:nvSpPr>
        <dsp:cNvPr id="0" name=""/>
        <dsp:cNvSpPr/>
      </dsp:nvSpPr>
      <dsp:spPr>
        <a:xfrm>
          <a:off x="1152567" y="380111"/>
          <a:ext cx="1821391" cy="692429"/>
        </a:xfrm>
        <a:custGeom>
          <a:avLst/>
          <a:gdLst/>
          <a:ahLst/>
          <a:cxnLst/>
          <a:rect l="0" t="0" r="0" b="0"/>
          <a:pathLst>
            <a:path>
              <a:moveTo>
                <a:pt x="1821391" y="0"/>
              </a:moveTo>
              <a:lnTo>
                <a:pt x="1821391" y="613402"/>
              </a:lnTo>
              <a:lnTo>
                <a:pt x="0" y="613402"/>
              </a:lnTo>
              <a:lnTo>
                <a:pt x="0" y="692429"/>
              </a:lnTo>
            </a:path>
          </a:pathLst>
        </a:custGeom>
        <a:noFill/>
        <a:ln w="12700" cap="flat" cmpd="sng" algn="ctr">
          <a:solidFill>
            <a:schemeClr val="accent6">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218EB7F-5BB0-4A32-92EA-13B1F5DC4E2A}">
      <dsp:nvSpPr>
        <dsp:cNvPr id="0" name=""/>
        <dsp:cNvSpPr/>
      </dsp:nvSpPr>
      <dsp:spPr>
        <a:xfrm>
          <a:off x="2597638" y="3791"/>
          <a:ext cx="752641" cy="376320"/>
        </a:xfrm>
        <a:prstGeom prst="rect">
          <a:avLst/>
        </a:prstGeom>
        <a:gradFill rotWithShape="0">
          <a:gsLst>
            <a:gs pos="0">
              <a:schemeClr val="accent4">
                <a:hueOff val="0"/>
                <a:satOff val="0"/>
                <a:lumOff val="0"/>
                <a:alphaOff val="0"/>
                <a:satMod val="103000"/>
                <a:lumMod val="102000"/>
                <a:tint val="94000"/>
              </a:schemeClr>
            </a:gs>
            <a:gs pos="50000">
              <a:schemeClr val="accent4">
                <a:hueOff val="0"/>
                <a:satOff val="0"/>
                <a:lumOff val="0"/>
                <a:alphaOff val="0"/>
                <a:satMod val="110000"/>
                <a:lumMod val="100000"/>
                <a:shade val="100000"/>
              </a:schemeClr>
            </a:gs>
            <a:gs pos="100000">
              <a:schemeClr val="accent4">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conseil d'administration</a:t>
          </a:r>
        </a:p>
      </dsp:txBody>
      <dsp:txXfrm>
        <a:off x="2597638" y="3791"/>
        <a:ext cx="752641" cy="376320"/>
      </dsp:txXfrm>
    </dsp:sp>
    <dsp:sp modelId="{966C39A7-992F-482B-ABFD-FEA072C6B57F}">
      <dsp:nvSpPr>
        <dsp:cNvPr id="0" name=""/>
        <dsp:cNvSpPr/>
      </dsp:nvSpPr>
      <dsp:spPr>
        <a:xfrm>
          <a:off x="775230" y="1072541"/>
          <a:ext cx="754673" cy="373675"/>
        </a:xfrm>
        <a:prstGeom prst="rect">
          <a:avLst/>
        </a:prstGeom>
        <a:gradFill rotWithShape="0">
          <a:gsLst>
            <a:gs pos="0">
              <a:schemeClr val="accent6">
                <a:hueOff val="0"/>
                <a:satOff val="0"/>
                <a:lumOff val="0"/>
                <a:alphaOff val="0"/>
                <a:satMod val="103000"/>
                <a:lumMod val="102000"/>
                <a:tint val="94000"/>
              </a:schemeClr>
            </a:gs>
            <a:gs pos="50000">
              <a:schemeClr val="accent6">
                <a:hueOff val="0"/>
                <a:satOff val="0"/>
                <a:lumOff val="0"/>
                <a:alphaOff val="0"/>
                <a:satMod val="110000"/>
                <a:lumMod val="100000"/>
                <a:shade val="100000"/>
              </a:schemeClr>
            </a:gs>
            <a:gs pos="100000">
              <a:schemeClr val="accent6">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tresorerie adjoint</a:t>
          </a:r>
        </a:p>
      </dsp:txBody>
      <dsp:txXfrm>
        <a:off x="775230" y="1072541"/>
        <a:ext cx="754673" cy="373675"/>
      </dsp:txXfrm>
    </dsp:sp>
    <dsp:sp modelId="{830D6227-A5B7-4214-BAF8-EB2363C5B9F7}">
      <dsp:nvSpPr>
        <dsp:cNvPr id="0" name=""/>
        <dsp:cNvSpPr/>
      </dsp:nvSpPr>
      <dsp:spPr>
        <a:xfrm>
          <a:off x="1687958" y="1072541"/>
          <a:ext cx="752641" cy="376320"/>
        </a:xfrm>
        <a:prstGeom prst="rect">
          <a:avLst/>
        </a:prstGeom>
        <a:gradFill rotWithShape="0">
          <a:gsLst>
            <a:gs pos="0">
              <a:schemeClr val="accent6">
                <a:hueOff val="0"/>
                <a:satOff val="0"/>
                <a:lumOff val="0"/>
                <a:alphaOff val="0"/>
                <a:satMod val="103000"/>
                <a:lumMod val="102000"/>
                <a:tint val="94000"/>
              </a:schemeClr>
            </a:gs>
            <a:gs pos="50000">
              <a:schemeClr val="accent6">
                <a:hueOff val="0"/>
                <a:satOff val="0"/>
                <a:lumOff val="0"/>
                <a:alphaOff val="0"/>
                <a:satMod val="110000"/>
                <a:lumMod val="100000"/>
                <a:shade val="100000"/>
              </a:schemeClr>
            </a:gs>
            <a:gs pos="100000">
              <a:schemeClr val="accent6">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tresorerie</a:t>
          </a:r>
        </a:p>
      </dsp:txBody>
      <dsp:txXfrm>
        <a:off x="1687958" y="1072541"/>
        <a:ext cx="752641" cy="376320"/>
      </dsp:txXfrm>
    </dsp:sp>
    <dsp:sp modelId="{8DCBB952-103B-4561-88AD-C2C26104311D}">
      <dsp:nvSpPr>
        <dsp:cNvPr id="0" name=""/>
        <dsp:cNvSpPr/>
      </dsp:nvSpPr>
      <dsp:spPr>
        <a:xfrm>
          <a:off x="2598654" y="1072541"/>
          <a:ext cx="752641" cy="376320"/>
        </a:xfrm>
        <a:prstGeom prst="rect">
          <a:avLst/>
        </a:prstGeom>
        <a:gradFill rotWithShape="0">
          <a:gsLst>
            <a:gs pos="0">
              <a:schemeClr val="accent6">
                <a:hueOff val="0"/>
                <a:satOff val="0"/>
                <a:lumOff val="0"/>
                <a:alphaOff val="0"/>
                <a:satMod val="103000"/>
                <a:lumMod val="102000"/>
                <a:tint val="94000"/>
              </a:schemeClr>
            </a:gs>
            <a:gs pos="50000">
              <a:schemeClr val="accent6">
                <a:hueOff val="0"/>
                <a:satOff val="0"/>
                <a:lumOff val="0"/>
                <a:alphaOff val="0"/>
                <a:satMod val="110000"/>
                <a:lumMod val="100000"/>
                <a:shade val="100000"/>
              </a:schemeClr>
            </a:gs>
            <a:gs pos="100000">
              <a:schemeClr val="accent6">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president</a:t>
          </a:r>
        </a:p>
      </dsp:txBody>
      <dsp:txXfrm>
        <a:off x="2598654" y="1072541"/>
        <a:ext cx="752641" cy="376320"/>
      </dsp:txXfrm>
    </dsp:sp>
    <dsp:sp modelId="{730353E0-82A8-4FA2-9794-B67388EB64E2}">
      <dsp:nvSpPr>
        <dsp:cNvPr id="0" name=""/>
        <dsp:cNvSpPr/>
      </dsp:nvSpPr>
      <dsp:spPr>
        <a:xfrm>
          <a:off x="2598654" y="2141291"/>
          <a:ext cx="752641" cy="376320"/>
        </a:xfrm>
        <a:prstGeom prst="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direction generale</a:t>
          </a:r>
        </a:p>
      </dsp:txBody>
      <dsp:txXfrm>
        <a:off x="2598654" y="2141291"/>
        <a:ext cx="752641" cy="376320"/>
      </dsp:txXfrm>
    </dsp:sp>
    <dsp:sp modelId="{3587D132-0A7A-4BA6-9514-AC39F631FF1D}">
      <dsp:nvSpPr>
        <dsp:cNvPr id="0" name=""/>
        <dsp:cNvSpPr/>
      </dsp:nvSpPr>
      <dsp:spPr>
        <a:xfrm>
          <a:off x="321915" y="5347542"/>
          <a:ext cx="752641" cy="376320"/>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direction commerciale</a:t>
          </a:r>
        </a:p>
      </dsp:txBody>
      <dsp:txXfrm>
        <a:off x="321915" y="5347542"/>
        <a:ext cx="752641" cy="376320"/>
      </dsp:txXfrm>
    </dsp:sp>
    <dsp:sp modelId="{89398086-3F03-4492-9A05-58EFC93F80F1}">
      <dsp:nvSpPr>
        <dsp:cNvPr id="0" name=""/>
        <dsp:cNvSpPr/>
      </dsp:nvSpPr>
      <dsp:spPr>
        <a:xfrm>
          <a:off x="1232610" y="5347542"/>
          <a:ext cx="752641" cy="376320"/>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audit controle gestion</a:t>
          </a:r>
        </a:p>
      </dsp:txBody>
      <dsp:txXfrm>
        <a:off x="1232610" y="5347542"/>
        <a:ext cx="752641" cy="376320"/>
      </dsp:txXfrm>
    </dsp:sp>
    <dsp:sp modelId="{CCECEFFF-C397-4A22-B015-E58BCB00F9B1}">
      <dsp:nvSpPr>
        <dsp:cNvPr id="0" name=""/>
        <dsp:cNvSpPr/>
      </dsp:nvSpPr>
      <dsp:spPr>
        <a:xfrm>
          <a:off x="2143306" y="5347542"/>
          <a:ext cx="752641" cy="376320"/>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dsi</a:t>
          </a:r>
        </a:p>
      </dsp:txBody>
      <dsp:txXfrm>
        <a:off x="2143306" y="5347542"/>
        <a:ext cx="752641" cy="376320"/>
      </dsp:txXfrm>
    </dsp:sp>
    <dsp:sp modelId="{A17ED049-0C11-4530-BBCF-5E132502B5A4}">
      <dsp:nvSpPr>
        <dsp:cNvPr id="0" name=""/>
        <dsp:cNvSpPr/>
      </dsp:nvSpPr>
      <dsp:spPr>
        <a:xfrm>
          <a:off x="2331466" y="5881918"/>
          <a:ext cx="752641" cy="376320"/>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metiers</a:t>
          </a:r>
        </a:p>
      </dsp:txBody>
      <dsp:txXfrm>
        <a:off x="2331466" y="5881918"/>
        <a:ext cx="752641" cy="376320"/>
      </dsp:txXfrm>
    </dsp:sp>
    <dsp:sp modelId="{C4AFD458-9E4F-416E-8C92-6DAAF0DB8471}">
      <dsp:nvSpPr>
        <dsp:cNvPr id="0" name=""/>
        <dsp:cNvSpPr/>
      </dsp:nvSpPr>
      <dsp:spPr>
        <a:xfrm>
          <a:off x="2331466" y="6416293"/>
          <a:ext cx="752641" cy="376320"/>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reseau</a:t>
          </a:r>
        </a:p>
      </dsp:txBody>
      <dsp:txXfrm>
        <a:off x="2331466" y="6416293"/>
        <a:ext cx="752641" cy="376320"/>
      </dsp:txXfrm>
    </dsp:sp>
    <dsp:sp modelId="{D3EFC91F-1F9D-4505-B345-BD727551A852}">
      <dsp:nvSpPr>
        <dsp:cNvPr id="0" name=""/>
        <dsp:cNvSpPr/>
      </dsp:nvSpPr>
      <dsp:spPr>
        <a:xfrm>
          <a:off x="3054002" y="5347542"/>
          <a:ext cx="752641" cy="376320"/>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daf</a:t>
          </a:r>
        </a:p>
      </dsp:txBody>
      <dsp:txXfrm>
        <a:off x="3054002" y="5347542"/>
        <a:ext cx="752641" cy="376320"/>
      </dsp:txXfrm>
    </dsp:sp>
    <dsp:sp modelId="{1F5DEFE1-E546-4F60-84DF-909B0BFE977C}">
      <dsp:nvSpPr>
        <dsp:cNvPr id="0" name=""/>
        <dsp:cNvSpPr/>
      </dsp:nvSpPr>
      <dsp:spPr>
        <a:xfrm>
          <a:off x="3964698" y="5347542"/>
          <a:ext cx="752641" cy="376320"/>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direction logistique</a:t>
          </a:r>
        </a:p>
      </dsp:txBody>
      <dsp:txXfrm>
        <a:off x="3964698" y="5347542"/>
        <a:ext cx="752641" cy="376320"/>
      </dsp:txXfrm>
    </dsp:sp>
    <dsp:sp modelId="{6914D857-6FE2-4CB3-B7B2-F3CEC6557A7B}">
      <dsp:nvSpPr>
        <dsp:cNvPr id="0" name=""/>
        <dsp:cNvSpPr/>
      </dsp:nvSpPr>
      <dsp:spPr>
        <a:xfrm>
          <a:off x="4875393" y="5347542"/>
          <a:ext cx="752641" cy="376320"/>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direction rh</a:t>
          </a:r>
        </a:p>
      </dsp:txBody>
      <dsp:txXfrm>
        <a:off x="4875393" y="5347542"/>
        <a:ext cx="752641" cy="376320"/>
      </dsp:txXfrm>
    </dsp:sp>
    <dsp:sp modelId="{663DCB0D-ED07-45FF-B6CE-4E5E60FC4953}">
      <dsp:nvSpPr>
        <dsp:cNvPr id="0" name=""/>
        <dsp:cNvSpPr/>
      </dsp:nvSpPr>
      <dsp:spPr>
        <a:xfrm>
          <a:off x="2143306" y="2675667"/>
          <a:ext cx="752641" cy="376320"/>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bureau d'ordre</a:t>
          </a:r>
        </a:p>
      </dsp:txBody>
      <dsp:txXfrm>
        <a:off x="2143306" y="2675667"/>
        <a:ext cx="752641" cy="376320"/>
      </dsp:txXfrm>
    </dsp:sp>
    <dsp:sp modelId="{AA0ED4A2-BC2F-4CF5-82F1-79CCC5466AF0}">
      <dsp:nvSpPr>
        <dsp:cNvPr id="0" name=""/>
        <dsp:cNvSpPr/>
      </dsp:nvSpPr>
      <dsp:spPr>
        <a:xfrm>
          <a:off x="3054002" y="2675667"/>
          <a:ext cx="752641" cy="376320"/>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station faraj</a:t>
          </a:r>
        </a:p>
      </dsp:txBody>
      <dsp:txXfrm>
        <a:off x="3054002" y="2675667"/>
        <a:ext cx="752641" cy="376320"/>
      </dsp:txXfrm>
    </dsp:sp>
    <dsp:sp modelId="{782FDC3F-BD90-4621-BD32-5F43CCA521FA}">
      <dsp:nvSpPr>
        <dsp:cNvPr id="0" name=""/>
        <dsp:cNvSpPr/>
      </dsp:nvSpPr>
      <dsp:spPr>
        <a:xfrm>
          <a:off x="2143306" y="3210042"/>
          <a:ext cx="752641" cy="376320"/>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unite laiterie</a:t>
          </a:r>
        </a:p>
      </dsp:txBody>
      <dsp:txXfrm>
        <a:off x="2143306" y="3210042"/>
        <a:ext cx="752641" cy="376320"/>
      </dsp:txXfrm>
    </dsp:sp>
    <dsp:sp modelId="{7A4ABB71-A381-45AA-9C10-A5DAA90C9F7D}">
      <dsp:nvSpPr>
        <dsp:cNvPr id="0" name=""/>
        <dsp:cNvSpPr/>
      </dsp:nvSpPr>
      <dsp:spPr>
        <a:xfrm>
          <a:off x="3054002" y="3210042"/>
          <a:ext cx="752641" cy="376320"/>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station ait melloul</a:t>
          </a:r>
        </a:p>
      </dsp:txBody>
      <dsp:txXfrm>
        <a:off x="3054002" y="3210042"/>
        <a:ext cx="752641" cy="376320"/>
      </dsp:txXfrm>
    </dsp:sp>
    <dsp:sp modelId="{7EF6D627-E70C-4654-A827-9E1F62075161}">
      <dsp:nvSpPr>
        <dsp:cNvPr id="0" name=""/>
        <dsp:cNvSpPr/>
      </dsp:nvSpPr>
      <dsp:spPr>
        <a:xfrm>
          <a:off x="2143306" y="3744417"/>
          <a:ext cx="752641" cy="376320"/>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unite aliments de betail</a:t>
          </a:r>
        </a:p>
      </dsp:txBody>
      <dsp:txXfrm>
        <a:off x="2143306" y="3744417"/>
        <a:ext cx="752641" cy="376320"/>
      </dsp:txXfrm>
    </dsp:sp>
    <dsp:sp modelId="{92C2AA03-D1E8-443C-84C3-9CA6A2E0D14B}">
      <dsp:nvSpPr>
        <dsp:cNvPr id="0" name=""/>
        <dsp:cNvSpPr/>
      </dsp:nvSpPr>
      <dsp:spPr>
        <a:xfrm>
          <a:off x="3054002" y="3744417"/>
          <a:ext cx="752641" cy="376320"/>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station ait iazza</a:t>
          </a:r>
        </a:p>
      </dsp:txBody>
      <dsp:txXfrm>
        <a:off x="3054002" y="3744417"/>
        <a:ext cx="752641" cy="376320"/>
      </dsp:txXfrm>
    </dsp:sp>
    <dsp:sp modelId="{354F0EFA-FE19-4B11-A571-27B39007F84E}">
      <dsp:nvSpPr>
        <dsp:cNvPr id="0" name=""/>
        <dsp:cNvSpPr/>
      </dsp:nvSpPr>
      <dsp:spPr>
        <a:xfrm>
          <a:off x="2143306" y="4278792"/>
          <a:ext cx="752641" cy="376320"/>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unite atlas (jus)</a:t>
          </a:r>
        </a:p>
      </dsp:txBody>
      <dsp:txXfrm>
        <a:off x="2143306" y="4278792"/>
        <a:ext cx="752641" cy="376320"/>
      </dsp:txXfrm>
    </dsp:sp>
    <dsp:sp modelId="{6A788221-60FB-49FC-9493-5D78522CC421}">
      <dsp:nvSpPr>
        <dsp:cNvPr id="0" name=""/>
        <dsp:cNvSpPr/>
      </dsp:nvSpPr>
      <dsp:spPr>
        <a:xfrm>
          <a:off x="3054002" y="4278792"/>
          <a:ext cx="752641" cy="376320"/>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unite frigo</a:t>
          </a:r>
        </a:p>
      </dsp:txBody>
      <dsp:txXfrm>
        <a:off x="3054002" y="4278792"/>
        <a:ext cx="752641" cy="376320"/>
      </dsp:txXfrm>
    </dsp:sp>
    <dsp:sp modelId="{4309760C-F3DA-4C9C-9E2C-1B4BCFB32AAF}">
      <dsp:nvSpPr>
        <dsp:cNvPr id="0" name=""/>
        <dsp:cNvSpPr/>
      </dsp:nvSpPr>
      <dsp:spPr>
        <a:xfrm>
          <a:off x="2143306" y="4813167"/>
          <a:ext cx="752641" cy="376320"/>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coop souss acp</a:t>
          </a:r>
        </a:p>
      </dsp:txBody>
      <dsp:txXfrm>
        <a:off x="2143306" y="4813167"/>
        <a:ext cx="752641" cy="376320"/>
      </dsp:txXfrm>
    </dsp:sp>
    <dsp:sp modelId="{21C2B9DB-B72E-4E71-A3BB-DFCE462FA31D}">
      <dsp:nvSpPr>
        <dsp:cNvPr id="0" name=""/>
        <dsp:cNvSpPr/>
      </dsp:nvSpPr>
      <dsp:spPr>
        <a:xfrm>
          <a:off x="3054002" y="4813167"/>
          <a:ext cx="752641" cy="376320"/>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unite d'elevage genisses</a:t>
          </a:r>
        </a:p>
      </dsp:txBody>
      <dsp:txXfrm>
        <a:off x="3054002" y="4813167"/>
        <a:ext cx="752641" cy="376320"/>
      </dsp:txXfrm>
    </dsp:sp>
    <dsp:sp modelId="{43F332E2-4DB1-48AE-8F32-E9DA049CAA78}">
      <dsp:nvSpPr>
        <dsp:cNvPr id="0" name=""/>
        <dsp:cNvSpPr/>
      </dsp:nvSpPr>
      <dsp:spPr>
        <a:xfrm>
          <a:off x="2143306" y="1606916"/>
          <a:ext cx="752641" cy="376320"/>
        </a:xfrm>
        <a:prstGeom prst="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secretariat</a:t>
          </a:r>
        </a:p>
      </dsp:txBody>
      <dsp:txXfrm>
        <a:off x="2143306" y="1606916"/>
        <a:ext cx="752641" cy="376320"/>
      </dsp:txXfrm>
    </dsp:sp>
    <dsp:sp modelId="{BDABF902-79A9-4B38-B495-62BC14A2CDDE}">
      <dsp:nvSpPr>
        <dsp:cNvPr id="0" name=""/>
        <dsp:cNvSpPr/>
      </dsp:nvSpPr>
      <dsp:spPr>
        <a:xfrm>
          <a:off x="3509350" y="1072541"/>
          <a:ext cx="752641" cy="376320"/>
        </a:xfrm>
        <a:prstGeom prst="rect">
          <a:avLst/>
        </a:prstGeom>
        <a:gradFill rotWithShape="0">
          <a:gsLst>
            <a:gs pos="0">
              <a:schemeClr val="accent6">
                <a:hueOff val="0"/>
                <a:satOff val="0"/>
                <a:lumOff val="0"/>
                <a:alphaOff val="0"/>
                <a:satMod val="103000"/>
                <a:lumMod val="102000"/>
                <a:tint val="94000"/>
              </a:schemeClr>
            </a:gs>
            <a:gs pos="50000">
              <a:schemeClr val="accent6">
                <a:hueOff val="0"/>
                <a:satOff val="0"/>
                <a:lumOff val="0"/>
                <a:alphaOff val="0"/>
                <a:satMod val="110000"/>
                <a:lumMod val="100000"/>
                <a:shade val="100000"/>
              </a:schemeClr>
            </a:gs>
            <a:gs pos="100000">
              <a:schemeClr val="accent6">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6 assesseurs</a:t>
          </a:r>
        </a:p>
      </dsp:txBody>
      <dsp:txXfrm>
        <a:off x="3509350" y="1072541"/>
        <a:ext cx="752641" cy="376320"/>
      </dsp:txXfrm>
    </dsp:sp>
    <dsp:sp modelId="{AC158C40-80FB-4155-8B60-97B3AB1863B6}">
      <dsp:nvSpPr>
        <dsp:cNvPr id="0" name=""/>
        <dsp:cNvSpPr/>
      </dsp:nvSpPr>
      <dsp:spPr>
        <a:xfrm>
          <a:off x="4420045" y="1072541"/>
          <a:ext cx="752641" cy="376320"/>
        </a:xfrm>
        <a:prstGeom prst="rect">
          <a:avLst/>
        </a:prstGeom>
        <a:gradFill rotWithShape="0">
          <a:gsLst>
            <a:gs pos="0">
              <a:schemeClr val="accent6">
                <a:hueOff val="0"/>
                <a:satOff val="0"/>
                <a:lumOff val="0"/>
                <a:alphaOff val="0"/>
                <a:satMod val="103000"/>
                <a:lumMod val="102000"/>
                <a:tint val="94000"/>
              </a:schemeClr>
            </a:gs>
            <a:gs pos="50000">
              <a:schemeClr val="accent6">
                <a:hueOff val="0"/>
                <a:satOff val="0"/>
                <a:lumOff val="0"/>
                <a:alphaOff val="0"/>
                <a:satMod val="110000"/>
                <a:lumMod val="100000"/>
                <a:shade val="100000"/>
              </a:schemeClr>
            </a:gs>
            <a:gs pos="100000">
              <a:schemeClr val="accent6">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vice president</a:t>
          </a:r>
        </a:p>
      </dsp:txBody>
      <dsp:txXfrm>
        <a:off x="4420045" y="1072541"/>
        <a:ext cx="752641" cy="376320"/>
      </dsp:txXfrm>
    </dsp:sp>
    <dsp:sp modelId="{E31FD095-14BE-43CF-94C8-B54933E14B28}">
      <dsp:nvSpPr>
        <dsp:cNvPr id="0" name=""/>
        <dsp:cNvSpPr/>
      </dsp:nvSpPr>
      <dsp:spPr>
        <a:xfrm>
          <a:off x="2142290" y="538166"/>
          <a:ext cx="752641" cy="376320"/>
        </a:xfrm>
        <a:prstGeom prst="rect">
          <a:avLst/>
        </a:prstGeom>
        <a:gradFill rotWithShape="0">
          <a:gsLst>
            <a:gs pos="0">
              <a:schemeClr val="accent6">
                <a:hueOff val="0"/>
                <a:satOff val="0"/>
                <a:lumOff val="0"/>
                <a:alphaOff val="0"/>
                <a:satMod val="103000"/>
                <a:lumMod val="102000"/>
                <a:tint val="94000"/>
              </a:schemeClr>
            </a:gs>
            <a:gs pos="50000">
              <a:schemeClr val="accent6">
                <a:hueOff val="0"/>
                <a:satOff val="0"/>
                <a:lumOff val="0"/>
                <a:alphaOff val="0"/>
                <a:satMod val="110000"/>
                <a:lumMod val="100000"/>
                <a:shade val="100000"/>
              </a:schemeClr>
            </a:gs>
            <a:gs pos="100000">
              <a:schemeClr val="accent6">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secretaire</a:t>
          </a:r>
        </a:p>
      </dsp:txBody>
      <dsp:txXfrm>
        <a:off x="2142290" y="538166"/>
        <a:ext cx="752641" cy="376320"/>
      </dsp:txXfrm>
    </dsp:sp>
    <dsp:sp modelId="{C5C68CBF-0A45-473E-9F02-4ABFCBB3F8FF}">
      <dsp:nvSpPr>
        <dsp:cNvPr id="0" name=""/>
        <dsp:cNvSpPr/>
      </dsp:nvSpPr>
      <dsp:spPr>
        <a:xfrm>
          <a:off x="3052986" y="538166"/>
          <a:ext cx="752641" cy="376320"/>
        </a:xfrm>
        <a:prstGeom prst="rect">
          <a:avLst/>
        </a:prstGeom>
        <a:gradFill rotWithShape="0">
          <a:gsLst>
            <a:gs pos="0">
              <a:schemeClr val="accent6">
                <a:hueOff val="0"/>
                <a:satOff val="0"/>
                <a:lumOff val="0"/>
                <a:alphaOff val="0"/>
                <a:satMod val="103000"/>
                <a:lumMod val="102000"/>
                <a:tint val="94000"/>
              </a:schemeClr>
            </a:gs>
            <a:gs pos="50000">
              <a:schemeClr val="accent6">
                <a:hueOff val="0"/>
                <a:satOff val="0"/>
                <a:lumOff val="0"/>
                <a:alphaOff val="0"/>
                <a:satMod val="110000"/>
                <a:lumMod val="100000"/>
                <a:shade val="100000"/>
              </a:schemeClr>
            </a:gs>
            <a:gs pos="100000">
              <a:schemeClr val="accent6">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secretaire adjoint</a:t>
          </a:r>
        </a:p>
      </dsp:txBody>
      <dsp:txXfrm>
        <a:off x="3052986" y="538166"/>
        <a:ext cx="752641" cy="376320"/>
      </dsp:txXfrm>
    </dsp:sp>
  </dsp:spTree>
</dsp:drawing>
</file>

<file path=word/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44167C1-A33D-4208-9409-B8F706087BF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05</TotalTime>
  <Pages>52</Pages>
  <Words>7413</Words>
  <Characters>42255</Characters>
  <Application>Microsoft Office Word</Application>
  <DocSecurity>0</DocSecurity>
  <Lines>352</Lines>
  <Paragraphs>9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956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BDALHAMID BOU</dc:creator>
  <cp:keywords/>
  <dc:description/>
  <cp:lastModifiedBy>ABDALHAMID BOU</cp:lastModifiedBy>
  <cp:revision>5</cp:revision>
  <dcterms:created xsi:type="dcterms:W3CDTF">2024-08-25T22:15:00Z</dcterms:created>
  <dcterms:modified xsi:type="dcterms:W3CDTF">2024-08-26T13:23:00Z</dcterms:modified>
</cp:coreProperties>
</file>